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14A" w:rsidRPr="00BD4619" w:rsidRDefault="00BD4619" w:rsidP="00BD4619">
      <w:pPr>
        <w:pStyle w:val="aa"/>
        <w:ind w:left="284" w:firstLineChars="0" w:firstLine="0"/>
        <w:jc w:val="center"/>
        <w:rPr>
          <w:rFonts w:ascii="微软雅黑" w:eastAsia="微软雅黑" w:hAnsi="微软雅黑" w:cs="宋体"/>
          <w:b/>
          <w:bCs/>
          <w:sz w:val="52"/>
          <w:szCs w:val="52"/>
        </w:rPr>
      </w:pPr>
      <w:r w:rsidRPr="00BD4619">
        <w:rPr>
          <w:rFonts w:ascii="微软雅黑" w:eastAsia="微软雅黑" w:hAnsi="微软雅黑" w:cs="宋体" w:hint="eastAsia"/>
          <w:b/>
          <w:bCs/>
          <w:sz w:val="52"/>
          <w:szCs w:val="52"/>
        </w:rPr>
        <w:t>《南京理工大学服务平台》</w:t>
      </w:r>
    </w:p>
    <w:p w:rsidR="00501824" w:rsidRPr="0032377D" w:rsidRDefault="00501824" w:rsidP="00501824">
      <w:pPr>
        <w:pStyle w:val="aa"/>
        <w:ind w:left="284" w:firstLineChars="0" w:firstLine="0"/>
        <w:jc w:val="center"/>
        <w:rPr>
          <w:rFonts w:ascii="微软雅黑" w:eastAsia="微软雅黑" w:hAnsi="微软雅黑" w:cs="宋体"/>
          <w:b/>
          <w:bCs/>
          <w:sz w:val="52"/>
          <w:szCs w:val="52"/>
        </w:rPr>
      </w:pPr>
      <w:r w:rsidRPr="00F8170C">
        <w:rPr>
          <w:rFonts w:ascii="微软雅黑" w:eastAsia="微软雅黑" w:hAnsi="微软雅黑" w:cs="宋体" w:hint="eastAsia"/>
          <w:b/>
          <w:bCs/>
          <w:sz w:val="52"/>
          <w:szCs w:val="52"/>
        </w:rPr>
        <w:t>需求规格说明书</w:t>
      </w:r>
    </w:p>
    <w:p w:rsidR="00501824" w:rsidRPr="00F8170C" w:rsidRDefault="00501824" w:rsidP="00501824">
      <w:pPr>
        <w:rPr>
          <w:rFonts w:ascii="微软雅黑" w:eastAsia="微软雅黑" w:hAnsi="微软雅黑" w:cs="宋体"/>
          <w:b/>
          <w:bCs/>
          <w:sz w:val="28"/>
          <w:szCs w:val="52"/>
        </w:rPr>
      </w:pPr>
    </w:p>
    <w:p w:rsidR="00501824" w:rsidRPr="008E4ABD" w:rsidRDefault="00501824" w:rsidP="008E4ABD">
      <w:pPr>
        <w:pStyle w:val="aa"/>
        <w:ind w:left="1134" w:firstLineChars="0" w:firstLine="0"/>
        <w:jc w:val="left"/>
        <w:rPr>
          <w:rFonts w:ascii="微软雅黑" w:eastAsia="微软雅黑" w:hAnsi="微软雅黑" w:cs="宋体"/>
          <w:b/>
          <w:bCs/>
          <w:sz w:val="28"/>
          <w:szCs w:val="52"/>
        </w:rPr>
      </w:pPr>
      <w:r w:rsidRPr="00F8170C">
        <w:rPr>
          <w:rFonts w:ascii="微软雅黑" w:eastAsia="微软雅黑" w:hAnsi="微软雅黑" w:cs="宋体" w:hint="eastAsia"/>
          <w:b/>
          <w:bCs/>
          <w:sz w:val="28"/>
          <w:szCs w:val="52"/>
        </w:rPr>
        <w:t>版本号</w:t>
      </w:r>
      <w:r w:rsidR="008E4ABD">
        <w:rPr>
          <w:rFonts w:ascii="微软雅黑" w:eastAsia="微软雅黑" w:hAnsi="微软雅黑" w:cs="宋体" w:hint="eastAsia"/>
          <w:b/>
          <w:bCs/>
          <w:sz w:val="28"/>
          <w:szCs w:val="52"/>
        </w:rPr>
        <w:t xml:space="preserve">  </w:t>
      </w:r>
      <w:r w:rsidRPr="00F8170C">
        <w:rPr>
          <w:rFonts w:ascii="微软雅黑" w:eastAsia="微软雅黑" w:hAnsi="微软雅黑" w:cs="宋体" w:hint="eastAsia"/>
          <w:b/>
          <w:bCs/>
          <w:sz w:val="28"/>
          <w:szCs w:val="52"/>
        </w:rPr>
        <w:t>：</w:t>
      </w:r>
      <w:r w:rsidR="008E4ABD" w:rsidRPr="00F8170C">
        <w:rPr>
          <w:rFonts w:ascii="微软雅黑" w:eastAsia="微软雅黑" w:hAnsi="微软雅黑" w:cs="宋体"/>
          <w:b/>
          <w:bCs/>
          <w:sz w:val="28"/>
          <w:szCs w:val="52"/>
          <w:u w:val="single"/>
        </w:rPr>
        <w:t xml:space="preserve">              </w:t>
      </w:r>
      <w:r w:rsidR="008E4ABD">
        <w:rPr>
          <w:rFonts w:ascii="微软雅黑" w:eastAsia="微软雅黑" w:hAnsi="微软雅黑" w:cs="宋体"/>
          <w:b/>
          <w:bCs/>
          <w:sz w:val="28"/>
          <w:szCs w:val="52"/>
          <w:u w:val="single"/>
        </w:rPr>
        <w:t>v1</w:t>
      </w:r>
      <w:r w:rsidR="004D1AB3">
        <w:rPr>
          <w:rFonts w:ascii="微软雅黑" w:eastAsia="微软雅黑" w:hAnsi="微软雅黑" w:cs="宋体"/>
          <w:b/>
          <w:bCs/>
          <w:sz w:val="28"/>
          <w:szCs w:val="52"/>
          <w:u w:val="single"/>
        </w:rPr>
        <w:t xml:space="preserve">                     </w:t>
      </w:r>
    </w:p>
    <w:p w:rsidR="00501824" w:rsidRPr="004D1AB3" w:rsidRDefault="00501824" w:rsidP="00501824">
      <w:pPr>
        <w:pStyle w:val="aa"/>
        <w:ind w:left="1134" w:firstLineChars="0" w:firstLine="0"/>
        <w:jc w:val="left"/>
        <w:rPr>
          <w:rFonts w:ascii="微软雅黑" w:eastAsia="微软雅黑" w:hAnsi="微软雅黑" w:cs="宋体"/>
          <w:b/>
          <w:bCs/>
          <w:sz w:val="28"/>
          <w:szCs w:val="52"/>
          <w:u w:val="single"/>
        </w:rPr>
      </w:pPr>
      <w:r w:rsidRPr="00F8170C">
        <w:rPr>
          <w:rFonts w:ascii="微软雅黑" w:eastAsia="微软雅黑" w:hAnsi="微软雅黑" w:cs="宋体"/>
          <w:b/>
          <w:bCs/>
          <w:sz w:val="28"/>
          <w:szCs w:val="52"/>
        </w:rPr>
        <w:t>团队成员</w:t>
      </w:r>
      <w:r w:rsidRPr="00F8170C">
        <w:rPr>
          <w:rFonts w:ascii="微软雅黑" w:eastAsia="微软雅黑" w:hAnsi="微软雅黑" w:cs="宋体" w:hint="eastAsia"/>
          <w:b/>
          <w:bCs/>
          <w:sz w:val="28"/>
          <w:szCs w:val="52"/>
        </w:rPr>
        <w:t>：</w:t>
      </w:r>
      <w:r w:rsidRPr="00F8170C">
        <w:rPr>
          <w:rFonts w:ascii="微软雅黑" w:eastAsia="微软雅黑" w:hAnsi="微软雅黑" w:cs="宋体"/>
          <w:b/>
          <w:bCs/>
          <w:sz w:val="28"/>
          <w:szCs w:val="52"/>
          <w:u w:val="single"/>
        </w:rPr>
        <w:t>刘祥德</w:t>
      </w:r>
      <w:r w:rsidRPr="00F8170C">
        <w:rPr>
          <w:rFonts w:ascii="微软雅黑" w:eastAsia="微软雅黑" w:hAnsi="微软雅黑" w:cs="宋体" w:hint="eastAsia"/>
          <w:b/>
          <w:bCs/>
          <w:sz w:val="28"/>
          <w:szCs w:val="52"/>
          <w:u w:val="single"/>
        </w:rPr>
        <w:t>、</w:t>
      </w:r>
      <w:r w:rsidRPr="00F8170C">
        <w:rPr>
          <w:rFonts w:ascii="微软雅黑" w:eastAsia="微软雅黑" w:hAnsi="微软雅黑" w:cs="宋体"/>
          <w:b/>
          <w:bCs/>
          <w:sz w:val="28"/>
          <w:szCs w:val="52"/>
          <w:u w:val="single"/>
        </w:rPr>
        <w:t>温光照</w:t>
      </w:r>
      <w:r w:rsidRPr="00F8170C">
        <w:rPr>
          <w:rFonts w:ascii="微软雅黑" w:eastAsia="微软雅黑" w:hAnsi="微软雅黑" w:cs="宋体" w:hint="eastAsia"/>
          <w:b/>
          <w:bCs/>
          <w:sz w:val="28"/>
          <w:szCs w:val="52"/>
          <w:u w:val="single"/>
        </w:rPr>
        <w:t>、</w:t>
      </w:r>
      <w:r w:rsidRPr="00F8170C">
        <w:rPr>
          <w:rFonts w:ascii="微软雅黑" w:eastAsia="微软雅黑" w:hAnsi="微软雅黑" w:cs="宋体"/>
          <w:b/>
          <w:bCs/>
          <w:sz w:val="28"/>
          <w:szCs w:val="52"/>
          <w:u w:val="single"/>
        </w:rPr>
        <w:t>刘婷珺</w:t>
      </w:r>
      <w:r w:rsidR="004D1AB3">
        <w:rPr>
          <w:rFonts w:ascii="微软雅黑" w:eastAsia="微软雅黑" w:hAnsi="微软雅黑" w:cs="宋体" w:hint="eastAsia"/>
          <w:b/>
          <w:bCs/>
          <w:sz w:val="28"/>
          <w:szCs w:val="52"/>
          <w:u w:val="single"/>
        </w:rPr>
        <w:t xml:space="preserve"> </w:t>
      </w:r>
      <w:r w:rsidR="004D1AB3">
        <w:rPr>
          <w:rFonts w:ascii="微软雅黑" w:eastAsia="微软雅黑" w:hAnsi="微软雅黑" w:cs="宋体"/>
          <w:b/>
          <w:bCs/>
          <w:sz w:val="28"/>
          <w:szCs w:val="52"/>
          <w:u w:val="single"/>
        </w:rPr>
        <w:t xml:space="preserve">              </w:t>
      </w:r>
    </w:p>
    <w:p w:rsidR="004D1AB3" w:rsidRPr="00F8170C" w:rsidRDefault="004D1AB3" w:rsidP="004D1AB3">
      <w:pPr>
        <w:pStyle w:val="aa"/>
        <w:ind w:left="1134" w:firstLineChars="500" w:firstLine="1400"/>
        <w:jc w:val="left"/>
        <w:rPr>
          <w:rFonts w:ascii="微软雅黑" w:eastAsia="微软雅黑" w:hAnsi="微软雅黑" w:cs="宋体"/>
          <w:b/>
          <w:bCs/>
          <w:sz w:val="28"/>
          <w:szCs w:val="52"/>
          <w:u w:val="single"/>
        </w:rPr>
      </w:pPr>
      <w:r>
        <w:rPr>
          <w:rFonts w:ascii="微软雅黑" w:eastAsia="微软雅黑" w:hAnsi="微软雅黑" w:cs="宋体" w:hint="eastAsia"/>
          <w:b/>
          <w:bCs/>
          <w:sz w:val="28"/>
          <w:szCs w:val="52"/>
          <w:u w:val="single"/>
        </w:rPr>
        <w:t>陈旖旎</w:t>
      </w:r>
      <w:r w:rsidR="00501824" w:rsidRPr="00F8170C">
        <w:rPr>
          <w:rFonts w:ascii="微软雅黑" w:eastAsia="微软雅黑" w:hAnsi="微软雅黑" w:cs="宋体" w:hint="eastAsia"/>
          <w:b/>
          <w:bCs/>
          <w:sz w:val="28"/>
          <w:szCs w:val="52"/>
          <w:u w:val="single"/>
        </w:rPr>
        <w:t>、</w:t>
      </w:r>
      <w:r w:rsidR="00501824" w:rsidRPr="00F8170C">
        <w:rPr>
          <w:rFonts w:ascii="微软雅黑" w:eastAsia="微软雅黑" w:hAnsi="微软雅黑" w:cs="宋体"/>
          <w:b/>
          <w:bCs/>
          <w:sz w:val="28"/>
          <w:szCs w:val="52"/>
          <w:u w:val="single"/>
        </w:rPr>
        <w:t>邱丽丽</w:t>
      </w:r>
      <w:r w:rsidR="00501824" w:rsidRPr="00F8170C">
        <w:rPr>
          <w:rFonts w:ascii="微软雅黑" w:eastAsia="微软雅黑" w:hAnsi="微软雅黑" w:cs="宋体" w:hint="eastAsia"/>
          <w:b/>
          <w:bCs/>
          <w:sz w:val="28"/>
          <w:szCs w:val="52"/>
          <w:u w:val="single"/>
        </w:rPr>
        <w:t>、</w:t>
      </w:r>
      <w:r>
        <w:rPr>
          <w:rFonts w:ascii="微软雅黑" w:eastAsia="微软雅黑" w:hAnsi="微软雅黑" w:cs="宋体" w:hint="eastAsia"/>
          <w:b/>
          <w:bCs/>
          <w:sz w:val="28"/>
          <w:szCs w:val="52"/>
          <w:u w:val="single"/>
        </w:rPr>
        <w:t xml:space="preserve">王远  </w:t>
      </w:r>
      <w:r>
        <w:rPr>
          <w:rFonts w:ascii="微软雅黑" w:eastAsia="微软雅黑" w:hAnsi="微软雅黑" w:cs="宋体"/>
          <w:b/>
          <w:bCs/>
          <w:sz w:val="28"/>
          <w:szCs w:val="52"/>
          <w:u w:val="single"/>
        </w:rPr>
        <w:t xml:space="preserve">               </w:t>
      </w:r>
    </w:p>
    <w:p w:rsidR="00501824" w:rsidRPr="00F8170C" w:rsidRDefault="00501824" w:rsidP="00501824">
      <w:pPr>
        <w:pStyle w:val="aa"/>
        <w:ind w:left="1134" w:firstLineChars="500" w:firstLine="1400"/>
        <w:jc w:val="left"/>
        <w:rPr>
          <w:rFonts w:ascii="微软雅黑" w:eastAsia="微软雅黑" w:hAnsi="微软雅黑" w:cs="宋体"/>
          <w:b/>
          <w:bCs/>
          <w:sz w:val="28"/>
          <w:szCs w:val="52"/>
          <w:u w:val="single"/>
        </w:rPr>
      </w:pPr>
    </w:p>
    <w:p w:rsidR="007655CF" w:rsidRPr="00501824" w:rsidRDefault="007655CF" w:rsidP="00BC0843">
      <w:pPr>
        <w:widowControl/>
        <w:spacing w:line="240" w:lineRule="auto"/>
        <w:jc w:val="left"/>
        <w:rPr>
          <w:rFonts w:ascii="宋体" w:eastAsiaTheme="minorEastAsia" w:hAnsi="宋体" w:cs="宋体"/>
          <w:b/>
          <w:bCs/>
          <w:sz w:val="52"/>
          <w:szCs w:val="52"/>
        </w:rPr>
        <w:sectPr w:rsidR="007655CF"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p w:rsidR="007655CF" w:rsidRDefault="007655CF">
      <w:pPr>
        <w:pStyle w:val="TOC"/>
        <w:rPr>
          <w:rFonts w:ascii="Times New Roman" w:eastAsia="宋体" w:hAnsi="Times New Roman" w:cstheme="minorBidi"/>
          <w:color w:val="000000"/>
          <w:kern w:val="2"/>
          <w:sz w:val="24"/>
          <w:szCs w:val="21"/>
          <w:lang w:val="zh-CN"/>
        </w:rPr>
      </w:pPr>
    </w:p>
    <w:p w:rsidR="00A87118" w:rsidRDefault="00A87118" w:rsidP="00A87118">
      <w:pPr>
        <w:rPr>
          <w:lang w:val="zh-CN"/>
        </w:rPr>
      </w:pPr>
    </w:p>
    <w:tbl>
      <w:tblPr>
        <w:tblStyle w:val="ac"/>
        <w:tblW w:w="0" w:type="auto"/>
        <w:jc w:val="center"/>
        <w:tblLook w:val="04A0" w:firstRow="1" w:lastRow="0" w:firstColumn="1" w:lastColumn="0" w:noHBand="0" w:noVBand="1"/>
      </w:tblPr>
      <w:tblGrid>
        <w:gridCol w:w="2263"/>
        <w:gridCol w:w="2925"/>
        <w:gridCol w:w="1038"/>
        <w:gridCol w:w="2076"/>
      </w:tblGrid>
      <w:tr w:rsidR="00A87118" w:rsidTr="00E12A48">
        <w:trPr>
          <w:trHeight w:val="956"/>
          <w:jc w:val="center"/>
        </w:trPr>
        <w:tc>
          <w:tcPr>
            <w:tcW w:w="2263" w:type="dxa"/>
            <w:shd w:val="clear" w:color="auto" w:fill="BFBFBF" w:themeFill="background1" w:themeFillShade="BF"/>
            <w:vAlign w:val="center"/>
          </w:tcPr>
          <w:p w:rsidR="00A87118" w:rsidRPr="00710D6F" w:rsidRDefault="00A87118" w:rsidP="00E63A20">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2925" w:type="dxa"/>
            <w:vAlign w:val="center"/>
          </w:tcPr>
          <w:p w:rsidR="00A87118" w:rsidRPr="001A48FB" w:rsidRDefault="00A87118" w:rsidP="00E63A20">
            <w:pPr>
              <w:widowControl/>
              <w:spacing w:line="240" w:lineRule="auto"/>
              <w:jc w:val="center"/>
              <w:textAlignment w:val="top"/>
              <w:rPr>
                <w:b/>
                <w:lang w:val="zh-CN"/>
              </w:rPr>
            </w:pPr>
          </w:p>
        </w:tc>
        <w:tc>
          <w:tcPr>
            <w:tcW w:w="1038" w:type="dxa"/>
            <w:shd w:val="clear" w:color="auto" w:fill="BFBFBF" w:themeFill="background1" w:themeFillShade="BF"/>
            <w:vAlign w:val="center"/>
          </w:tcPr>
          <w:p w:rsidR="00A87118" w:rsidRPr="00710D6F" w:rsidRDefault="00A87118" w:rsidP="00E63A20">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A87118" w:rsidP="00E63A20">
            <w:pPr>
              <w:widowControl/>
              <w:spacing w:line="240" w:lineRule="auto"/>
              <w:jc w:val="center"/>
              <w:textAlignment w:val="top"/>
              <w:rPr>
                <w:lang w:val="zh-CN"/>
              </w:rPr>
            </w:pPr>
          </w:p>
        </w:tc>
      </w:tr>
      <w:tr w:rsidR="00A87118" w:rsidTr="00E12A48">
        <w:trPr>
          <w:trHeight w:val="956"/>
          <w:jc w:val="center"/>
        </w:trPr>
        <w:tc>
          <w:tcPr>
            <w:tcW w:w="2263" w:type="dxa"/>
            <w:shd w:val="clear" w:color="auto" w:fill="BFBFBF" w:themeFill="background1" w:themeFillShade="BF"/>
            <w:vAlign w:val="center"/>
          </w:tcPr>
          <w:p w:rsidR="00A87118" w:rsidRPr="00710D6F" w:rsidRDefault="00F41ABB" w:rsidP="00A87118">
            <w:pPr>
              <w:widowControl/>
              <w:spacing w:line="240" w:lineRule="auto"/>
              <w:jc w:val="center"/>
              <w:textAlignment w:val="top"/>
              <w:rPr>
                <w:b/>
                <w:lang w:val="zh-CN"/>
              </w:rPr>
            </w:pPr>
            <w:r>
              <w:rPr>
                <w:b/>
                <w:lang w:val="zh-CN"/>
              </w:rPr>
              <w:t>审核</w:t>
            </w:r>
            <w:r w:rsidR="00A87118" w:rsidRPr="00710D6F">
              <w:rPr>
                <w:rFonts w:hint="eastAsia"/>
                <w:b/>
                <w:lang w:val="zh-CN"/>
              </w:rPr>
              <w:t>：</w:t>
            </w:r>
          </w:p>
        </w:tc>
        <w:tc>
          <w:tcPr>
            <w:tcW w:w="2925" w:type="dxa"/>
            <w:vAlign w:val="center"/>
          </w:tcPr>
          <w:p w:rsidR="00A87118" w:rsidRPr="001A48FB" w:rsidRDefault="00A87118"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A87118" w:rsidRPr="00710D6F" w:rsidRDefault="00A87118" w:rsidP="00A8711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A87118" w:rsidP="00A87118">
            <w:pPr>
              <w:widowControl/>
              <w:spacing w:line="240" w:lineRule="auto"/>
              <w:jc w:val="center"/>
              <w:textAlignment w:val="top"/>
              <w:rPr>
                <w:lang w:val="zh-CN"/>
              </w:rPr>
            </w:pPr>
          </w:p>
        </w:tc>
      </w:tr>
      <w:tr w:rsidR="00F41ABB" w:rsidTr="00E12A48">
        <w:trPr>
          <w:trHeight w:val="956"/>
          <w:jc w:val="center"/>
        </w:trPr>
        <w:tc>
          <w:tcPr>
            <w:tcW w:w="2263" w:type="dxa"/>
            <w:shd w:val="clear" w:color="auto" w:fill="BFBFBF" w:themeFill="background1" w:themeFillShade="BF"/>
            <w:vAlign w:val="center"/>
          </w:tcPr>
          <w:p w:rsidR="00F41ABB" w:rsidRDefault="00F41ABB" w:rsidP="00A8711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F41ABB" w:rsidRPr="001A48FB" w:rsidRDefault="00F41ABB"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F41ABB" w:rsidRPr="00710D6F" w:rsidRDefault="005139AB" w:rsidP="00A8711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F41ABB" w:rsidRDefault="00F41ABB" w:rsidP="00A87118">
            <w:pPr>
              <w:widowControl/>
              <w:spacing w:line="240" w:lineRule="auto"/>
              <w:jc w:val="center"/>
              <w:textAlignment w:val="top"/>
              <w:rPr>
                <w:lang w:val="zh-CN"/>
              </w:rPr>
            </w:pPr>
          </w:p>
        </w:tc>
      </w:tr>
    </w:tbl>
    <w:p w:rsidR="00A87118" w:rsidRDefault="00A87118" w:rsidP="00F3485C">
      <w:pPr>
        <w:jc w:val="center"/>
        <w:textAlignment w:val="top"/>
        <w:rPr>
          <w:b/>
          <w:lang w:val="zh-CN"/>
        </w:rPr>
      </w:pPr>
    </w:p>
    <w:p w:rsidR="00181991" w:rsidRPr="00554EA9" w:rsidRDefault="00181991" w:rsidP="00F3485C">
      <w:pPr>
        <w:jc w:val="center"/>
        <w:textAlignment w:val="top"/>
        <w:rPr>
          <w:b/>
          <w:lang w:val="zh-CN"/>
        </w:rPr>
      </w:pPr>
    </w:p>
    <w:p w:rsidR="006020B2" w:rsidRPr="00554EA9" w:rsidRDefault="00AC7610" w:rsidP="00F3485C">
      <w:pPr>
        <w:jc w:val="center"/>
        <w:textAlignment w:val="top"/>
        <w:rPr>
          <w:b/>
          <w:lang w:val="zh-CN"/>
        </w:rPr>
      </w:pPr>
      <w:r w:rsidRPr="00554EA9">
        <w:rPr>
          <w:b/>
          <w:lang w:val="zh-CN"/>
        </w:rPr>
        <w:t>变更记录</w:t>
      </w:r>
    </w:p>
    <w:tbl>
      <w:tblPr>
        <w:tblStyle w:val="ac"/>
        <w:tblW w:w="0" w:type="auto"/>
        <w:jc w:val="center"/>
        <w:tblLook w:val="04A0" w:firstRow="1" w:lastRow="0" w:firstColumn="1" w:lastColumn="0" w:noHBand="0" w:noVBand="1"/>
      </w:tblPr>
      <w:tblGrid>
        <w:gridCol w:w="2490"/>
        <w:gridCol w:w="1660"/>
        <w:gridCol w:w="2490"/>
        <w:gridCol w:w="1662"/>
      </w:tblGrid>
      <w:tr w:rsidR="006020B2" w:rsidTr="006020B2">
        <w:trPr>
          <w:jc w:val="center"/>
        </w:trPr>
        <w:tc>
          <w:tcPr>
            <w:tcW w:w="2490" w:type="dxa"/>
            <w:shd w:val="clear" w:color="auto" w:fill="BFBFBF" w:themeFill="background1" w:themeFillShade="BF"/>
            <w:vAlign w:val="center"/>
          </w:tcPr>
          <w:p w:rsidR="006020B2" w:rsidRPr="006020B2" w:rsidRDefault="006020B2" w:rsidP="006020B2">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版本</w:t>
            </w:r>
          </w:p>
        </w:tc>
        <w:tc>
          <w:tcPr>
            <w:tcW w:w="249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作者</w:t>
            </w: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B236C1" w:rsidTr="006020B2">
        <w:trPr>
          <w:jc w:val="center"/>
        </w:trPr>
        <w:tc>
          <w:tcPr>
            <w:tcW w:w="2490" w:type="dxa"/>
            <w:vAlign w:val="center"/>
          </w:tcPr>
          <w:p w:rsidR="00B236C1" w:rsidRDefault="00B236C1" w:rsidP="006020B2">
            <w:pPr>
              <w:textAlignment w:val="top"/>
              <w:rPr>
                <w:lang w:val="zh-CN"/>
              </w:rPr>
            </w:pPr>
          </w:p>
        </w:tc>
        <w:tc>
          <w:tcPr>
            <w:tcW w:w="1660" w:type="dxa"/>
            <w:vAlign w:val="center"/>
          </w:tcPr>
          <w:p w:rsidR="00B236C1" w:rsidRDefault="00B236C1" w:rsidP="006020B2">
            <w:pPr>
              <w:textAlignment w:val="top"/>
              <w:rPr>
                <w:lang w:val="zh-CN"/>
              </w:rPr>
            </w:pPr>
          </w:p>
        </w:tc>
        <w:tc>
          <w:tcPr>
            <w:tcW w:w="2490" w:type="dxa"/>
            <w:vAlign w:val="center"/>
          </w:tcPr>
          <w:p w:rsidR="00B236C1" w:rsidRDefault="00B236C1" w:rsidP="006020B2">
            <w:pPr>
              <w:textAlignment w:val="top"/>
              <w:rPr>
                <w:lang w:val="zh-CN"/>
              </w:rPr>
            </w:pPr>
          </w:p>
        </w:tc>
        <w:tc>
          <w:tcPr>
            <w:tcW w:w="1662" w:type="dxa"/>
            <w:vAlign w:val="center"/>
          </w:tcPr>
          <w:p w:rsidR="00B236C1" w:rsidRDefault="00B236C1" w:rsidP="006020B2">
            <w:pPr>
              <w:textAlignment w:val="top"/>
              <w:rPr>
                <w:lang w:val="zh-CN"/>
              </w:rPr>
            </w:pPr>
          </w:p>
        </w:tc>
      </w:tr>
    </w:tbl>
    <w:p w:rsidR="006020B2" w:rsidRPr="006020B2" w:rsidRDefault="006020B2" w:rsidP="006020B2">
      <w:pPr>
        <w:textAlignment w:val="top"/>
        <w:rPr>
          <w:lang w:val="zh-CN"/>
        </w:rPr>
      </w:pPr>
    </w:p>
    <w:p w:rsidR="006020B2" w:rsidRPr="00D4207A" w:rsidRDefault="006020B2" w:rsidP="00A87118">
      <w:pPr>
        <w:pStyle w:val="aa"/>
        <w:ind w:left="284" w:firstLineChars="0" w:firstLine="0"/>
        <w:jc w:val="center"/>
        <w:textAlignment w:val="top"/>
        <w:rPr>
          <w:rFonts w:ascii="宋体" w:hAnsi="宋体" w:cs="宋体"/>
          <w:b/>
          <w:bCs/>
          <w:sz w:val="52"/>
          <w:szCs w:val="52"/>
        </w:rPr>
      </w:pPr>
    </w:p>
    <w:p w:rsidR="00A87118" w:rsidRDefault="00A87118" w:rsidP="00A87118">
      <w:pPr>
        <w:rPr>
          <w:lang w:val="zh-CN"/>
        </w:rPr>
      </w:pPr>
    </w:p>
    <w:p w:rsidR="006020B2" w:rsidRPr="00A87118" w:rsidRDefault="006020B2" w:rsidP="00A87118">
      <w:pPr>
        <w:rPr>
          <w:lang w:val="zh-CN"/>
        </w:rPr>
        <w:sectPr w:rsidR="006020B2" w:rsidRPr="00A87118" w:rsidSect="00FA09F8">
          <w:pgSz w:w="11906" w:h="16838" w:code="9"/>
          <w:pgMar w:top="1440" w:right="1797" w:bottom="1440" w:left="1797" w:header="851" w:footer="992" w:gutter="0"/>
          <w:cols w:space="425"/>
          <w:titlePg/>
          <w:docGrid w:type="linesAndChars" w:linePitch="326"/>
        </w:sectPr>
      </w:pPr>
    </w:p>
    <w:sdt>
      <w:sdtPr>
        <w:rPr>
          <w:rFonts w:ascii="Times New Roman" w:eastAsia="宋体" w:hAnsi="Times New Roman" w:cstheme="minorBidi"/>
          <w:color w:val="000000"/>
          <w:kern w:val="2"/>
          <w:sz w:val="24"/>
          <w:szCs w:val="21"/>
          <w:lang w:val="zh-CN"/>
        </w:rPr>
        <w:id w:val="-1550222512"/>
        <w:docPartObj>
          <w:docPartGallery w:val="Table of Contents"/>
          <w:docPartUnique/>
        </w:docPartObj>
      </w:sdtPr>
      <w:sdtEndPr>
        <w:rPr>
          <w:b/>
          <w:bCs/>
        </w:rPr>
      </w:sdtEndPr>
      <w:sdtContent>
        <w:p w:rsidR="00A520CD" w:rsidRDefault="00A520CD">
          <w:pPr>
            <w:pStyle w:val="TOC"/>
          </w:pPr>
          <w:r>
            <w:rPr>
              <w:lang w:val="zh-CN"/>
            </w:rPr>
            <w:t>目录</w:t>
          </w:r>
        </w:p>
        <w:p w:rsidR="000E4386" w:rsidRDefault="00A520CD">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4593956" w:history="1">
            <w:r w:rsidR="000E4386" w:rsidRPr="00C6121F">
              <w:rPr>
                <w:rStyle w:val="a7"/>
                <w:noProof/>
              </w:rPr>
              <w:t>1.</w:t>
            </w:r>
            <w:r w:rsidR="000E4386">
              <w:rPr>
                <w:rFonts w:asciiTheme="minorHAnsi" w:eastAsiaTheme="minorEastAsia" w:hAnsiTheme="minorHAnsi"/>
                <w:noProof/>
                <w:color w:val="auto"/>
                <w:sz w:val="21"/>
                <w:szCs w:val="22"/>
              </w:rPr>
              <w:tab/>
            </w:r>
            <w:r w:rsidR="000E4386" w:rsidRPr="00C6121F">
              <w:rPr>
                <w:rStyle w:val="a7"/>
                <w:rFonts w:hint="eastAsia"/>
                <w:noProof/>
              </w:rPr>
              <w:t>引言</w:t>
            </w:r>
            <w:r w:rsidR="000E4386">
              <w:rPr>
                <w:noProof/>
                <w:webHidden/>
              </w:rPr>
              <w:tab/>
            </w:r>
            <w:r w:rsidR="000E4386">
              <w:rPr>
                <w:noProof/>
                <w:webHidden/>
              </w:rPr>
              <w:fldChar w:fldCharType="begin"/>
            </w:r>
            <w:r w:rsidR="000E4386">
              <w:rPr>
                <w:noProof/>
                <w:webHidden/>
              </w:rPr>
              <w:instrText xml:space="preserve"> PAGEREF _Toc524593956 \h </w:instrText>
            </w:r>
            <w:r w:rsidR="000E4386">
              <w:rPr>
                <w:noProof/>
                <w:webHidden/>
              </w:rPr>
            </w:r>
            <w:r w:rsidR="000E4386">
              <w:rPr>
                <w:noProof/>
                <w:webHidden/>
              </w:rPr>
              <w:fldChar w:fldCharType="separate"/>
            </w:r>
            <w:r w:rsidR="000E4386">
              <w:rPr>
                <w:noProof/>
                <w:webHidden/>
              </w:rPr>
              <w:t>5</w:t>
            </w:r>
            <w:r w:rsidR="000E4386">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57" w:history="1">
            <w:r w:rsidRPr="00C6121F">
              <w:rPr>
                <w:rStyle w:val="a7"/>
                <w:noProof/>
              </w:rPr>
              <w:t>1.1</w:t>
            </w:r>
            <w:r w:rsidRPr="00C6121F">
              <w:rPr>
                <w:rStyle w:val="a7"/>
                <w:rFonts w:hint="eastAsia"/>
                <w:noProof/>
              </w:rPr>
              <w:t xml:space="preserve"> </w:t>
            </w:r>
            <w:r w:rsidRPr="00C6121F">
              <w:rPr>
                <w:rStyle w:val="a7"/>
                <w:rFonts w:hint="eastAsia"/>
                <w:noProof/>
              </w:rPr>
              <w:t>目的</w:t>
            </w:r>
            <w:r>
              <w:rPr>
                <w:noProof/>
                <w:webHidden/>
              </w:rPr>
              <w:tab/>
            </w:r>
            <w:r>
              <w:rPr>
                <w:noProof/>
                <w:webHidden/>
              </w:rPr>
              <w:fldChar w:fldCharType="begin"/>
            </w:r>
            <w:r>
              <w:rPr>
                <w:noProof/>
                <w:webHidden/>
              </w:rPr>
              <w:instrText xml:space="preserve"> PAGEREF _Toc524593957 \h </w:instrText>
            </w:r>
            <w:r>
              <w:rPr>
                <w:noProof/>
                <w:webHidden/>
              </w:rPr>
            </w:r>
            <w:r>
              <w:rPr>
                <w:noProof/>
                <w:webHidden/>
              </w:rPr>
              <w:fldChar w:fldCharType="separate"/>
            </w:r>
            <w:r>
              <w:rPr>
                <w:noProof/>
                <w:webHidden/>
              </w:rPr>
              <w:t>5</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58" w:history="1">
            <w:r w:rsidRPr="00C6121F">
              <w:rPr>
                <w:rStyle w:val="a7"/>
                <w:noProof/>
              </w:rPr>
              <w:t>1.2</w:t>
            </w:r>
            <w:r w:rsidRPr="00C6121F">
              <w:rPr>
                <w:rStyle w:val="a7"/>
                <w:rFonts w:hint="eastAsia"/>
                <w:noProof/>
              </w:rPr>
              <w:t xml:space="preserve"> </w:t>
            </w:r>
            <w:r w:rsidRPr="00C6121F">
              <w:rPr>
                <w:rStyle w:val="a7"/>
                <w:rFonts w:hint="eastAsia"/>
                <w:noProof/>
              </w:rPr>
              <w:t>适用范围</w:t>
            </w:r>
            <w:r>
              <w:rPr>
                <w:noProof/>
                <w:webHidden/>
              </w:rPr>
              <w:tab/>
            </w:r>
            <w:r>
              <w:rPr>
                <w:noProof/>
                <w:webHidden/>
              </w:rPr>
              <w:fldChar w:fldCharType="begin"/>
            </w:r>
            <w:r>
              <w:rPr>
                <w:noProof/>
                <w:webHidden/>
              </w:rPr>
              <w:instrText xml:space="preserve"> PAGEREF _Toc524593958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59" w:history="1">
            <w:r w:rsidRPr="00C6121F">
              <w:rPr>
                <w:rStyle w:val="a7"/>
                <w:noProof/>
              </w:rPr>
              <w:t>1.3</w:t>
            </w:r>
            <w:r w:rsidRPr="00C6121F">
              <w:rPr>
                <w:rStyle w:val="a7"/>
                <w:rFonts w:hint="eastAsia"/>
                <w:noProof/>
              </w:rPr>
              <w:t xml:space="preserve"> </w:t>
            </w:r>
            <w:r w:rsidRPr="00C6121F">
              <w:rPr>
                <w:rStyle w:val="a7"/>
                <w:rFonts w:hint="eastAsia"/>
                <w:noProof/>
              </w:rPr>
              <w:t>参考资料</w:t>
            </w:r>
            <w:r>
              <w:rPr>
                <w:noProof/>
                <w:webHidden/>
              </w:rPr>
              <w:tab/>
            </w:r>
            <w:r>
              <w:rPr>
                <w:noProof/>
                <w:webHidden/>
              </w:rPr>
              <w:fldChar w:fldCharType="begin"/>
            </w:r>
            <w:r>
              <w:rPr>
                <w:noProof/>
                <w:webHidden/>
              </w:rPr>
              <w:instrText xml:space="preserve"> PAGEREF _Toc524593959 \h </w:instrText>
            </w:r>
            <w:r>
              <w:rPr>
                <w:noProof/>
                <w:webHidden/>
              </w:rPr>
            </w:r>
            <w:r>
              <w:rPr>
                <w:noProof/>
                <w:webHidden/>
              </w:rPr>
              <w:fldChar w:fldCharType="separate"/>
            </w:r>
            <w:r>
              <w:rPr>
                <w:noProof/>
                <w:webHidden/>
              </w:rPr>
              <w:t>5</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0" w:history="1">
            <w:r w:rsidRPr="00C6121F">
              <w:rPr>
                <w:rStyle w:val="a7"/>
                <w:noProof/>
              </w:rPr>
              <w:t>1.4</w:t>
            </w:r>
            <w:r w:rsidRPr="00C6121F">
              <w:rPr>
                <w:rStyle w:val="a7"/>
                <w:rFonts w:hint="eastAsia"/>
                <w:noProof/>
              </w:rPr>
              <w:t xml:space="preserve"> </w:t>
            </w:r>
            <w:r w:rsidRPr="00C6121F">
              <w:rPr>
                <w:rStyle w:val="a7"/>
                <w:rFonts w:hint="eastAsia"/>
                <w:noProof/>
              </w:rPr>
              <w:t>术语和缩略语</w:t>
            </w:r>
            <w:r>
              <w:rPr>
                <w:noProof/>
                <w:webHidden/>
              </w:rPr>
              <w:tab/>
            </w:r>
            <w:r>
              <w:rPr>
                <w:noProof/>
                <w:webHidden/>
              </w:rPr>
              <w:fldChar w:fldCharType="begin"/>
            </w:r>
            <w:r>
              <w:rPr>
                <w:noProof/>
                <w:webHidden/>
              </w:rPr>
              <w:instrText xml:space="preserve"> PAGEREF _Toc524593960 \h </w:instrText>
            </w:r>
            <w:r>
              <w:rPr>
                <w:noProof/>
                <w:webHidden/>
              </w:rPr>
            </w:r>
            <w:r>
              <w:rPr>
                <w:noProof/>
                <w:webHidden/>
              </w:rPr>
              <w:fldChar w:fldCharType="separate"/>
            </w:r>
            <w:r>
              <w:rPr>
                <w:noProof/>
                <w:webHidden/>
              </w:rPr>
              <w:t>5</w:t>
            </w:r>
            <w:r>
              <w:rPr>
                <w:noProof/>
                <w:webHidden/>
              </w:rPr>
              <w:fldChar w:fldCharType="end"/>
            </w:r>
          </w:hyperlink>
        </w:p>
        <w:p w:rsidR="000E4386" w:rsidRDefault="000E4386">
          <w:pPr>
            <w:pStyle w:val="10"/>
            <w:tabs>
              <w:tab w:val="left" w:pos="420"/>
              <w:tab w:val="right" w:leader="dot" w:pos="8302"/>
            </w:tabs>
            <w:rPr>
              <w:rFonts w:asciiTheme="minorHAnsi" w:eastAsiaTheme="minorEastAsia" w:hAnsiTheme="minorHAnsi"/>
              <w:noProof/>
              <w:color w:val="auto"/>
              <w:sz w:val="21"/>
              <w:szCs w:val="22"/>
            </w:rPr>
          </w:pPr>
          <w:hyperlink w:anchor="_Toc524593961" w:history="1">
            <w:r w:rsidRPr="00C6121F">
              <w:rPr>
                <w:rStyle w:val="a7"/>
                <w:noProof/>
              </w:rPr>
              <w:t>2.</w:t>
            </w:r>
            <w:r>
              <w:rPr>
                <w:rFonts w:asciiTheme="minorHAnsi" w:eastAsiaTheme="minorEastAsia" w:hAnsiTheme="minorHAnsi"/>
                <w:noProof/>
                <w:color w:val="auto"/>
                <w:sz w:val="21"/>
                <w:szCs w:val="22"/>
              </w:rPr>
              <w:tab/>
            </w:r>
            <w:r w:rsidRPr="00C6121F">
              <w:rPr>
                <w:rStyle w:val="a7"/>
                <w:rFonts w:hint="eastAsia"/>
                <w:noProof/>
              </w:rPr>
              <w:t>系统概述</w:t>
            </w:r>
            <w:r>
              <w:rPr>
                <w:noProof/>
                <w:webHidden/>
              </w:rPr>
              <w:tab/>
            </w:r>
            <w:r>
              <w:rPr>
                <w:noProof/>
                <w:webHidden/>
              </w:rPr>
              <w:fldChar w:fldCharType="begin"/>
            </w:r>
            <w:r>
              <w:rPr>
                <w:noProof/>
                <w:webHidden/>
              </w:rPr>
              <w:instrText xml:space="preserve"> PAGEREF _Toc524593961 \h </w:instrText>
            </w:r>
            <w:r>
              <w:rPr>
                <w:noProof/>
                <w:webHidden/>
              </w:rPr>
            </w:r>
            <w:r>
              <w:rPr>
                <w:noProof/>
                <w:webHidden/>
              </w:rPr>
              <w:fldChar w:fldCharType="separate"/>
            </w:r>
            <w:r>
              <w:rPr>
                <w:noProof/>
                <w:webHidden/>
              </w:rPr>
              <w:t>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2" w:history="1">
            <w:r w:rsidRPr="00C6121F">
              <w:rPr>
                <w:rStyle w:val="a7"/>
                <w:noProof/>
              </w:rPr>
              <w:t>2.1</w:t>
            </w:r>
            <w:r w:rsidRPr="00C6121F">
              <w:rPr>
                <w:rStyle w:val="a7"/>
                <w:rFonts w:hint="eastAsia"/>
                <w:noProof/>
              </w:rPr>
              <w:t xml:space="preserve"> </w:t>
            </w:r>
            <w:r w:rsidRPr="00C6121F">
              <w:rPr>
                <w:rStyle w:val="a7"/>
                <w:rFonts w:hint="eastAsia"/>
                <w:noProof/>
              </w:rPr>
              <w:t>产品描述</w:t>
            </w:r>
            <w:r>
              <w:rPr>
                <w:noProof/>
                <w:webHidden/>
              </w:rPr>
              <w:tab/>
            </w:r>
            <w:r>
              <w:rPr>
                <w:noProof/>
                <w:webHidden/>
              </w:rPr>
              <w:fldChar w:fldCharType="begin"/>
            </w:r>
            <w:r>
              <w:rPr>
                <w:noProof/>
                <w:webHidden/>
              </w:rPr>
              <w:instrText xml:space="preserve"> PAGEREF _Toc524593962 \h </w:instrText>
            </w:r>
            <w:r>
              <w:rPr>
                <w:noProof/>
                <w:webHidden/>
              </w:rPr>
            </w:r>
            <w:r>
              <w:rPr>
                <w:noProof/>
                <w:webHidden/>
              </w:rPr>
              <w:fldChar w:fldCharType="separate"/>
            </w:r>
            <w:r>
              <w:rPr>
                <w:noProof/>
                <w:webHidden/>
              </w:rPr>
              <w:t>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3" w:history="1">
            <w:r w:rsidRPr="00C6121F">
              <w:rPr>
                <w:rStyle w:val="a7"/>
                <w:noProof/>
              </w:rPr>
              <w:t>2.2</w:t>
            </w:r>
            <w:r w:rsidRPr="00C6121F">
              <w:rPr>
                <w:rStyle w:val="a7"/>
                <w:rFonts w:hint="eastAsia"/>
                <w:noProof/>
              </w:rPr>
              <w:t xml:space="preserve"> </w:t>
            </w:r>
            <w:r w:rsidRPr="00C6121F">
              <w:rPr>
                <w:rStyle w:val="a7"/>
                <w:rFonts w:hint="eastAsia"/>
                <w:noProof/>
              </w:rPr>
              <w:t>产品功能描述</w:t>
            </w:r>
            <w:r>
              <w:rPr>
                <w:noProof/>
                <w:webHidden/>
              </w:rPr>
              <w:tab/>
            </w:r>
            <w:r>
              <w:rPr>
                <w:noProof/>
                <w:webHidden/>
              </w:rPr>
              <w:fldChar w:fldCharType="begin"/>
            </w:r>
            <w:r>
              <w:rPr>
                <w:noProof/>
                <w:webHidden/>
              </w:rPr>
              <w:instrText xml:space="preserve"> PAGEREF _Toc524593963 \h </w:instrText>
            </w:r>
            <w:r>
              <w:rPr>
                <w:noProof/>
                <w:webHidden/>
              </w:rPr>
            </w:r>
            <w:r>
              <w:rPr>
                <w:noProof/>
                <w:webHidden/>
              </w:rPr>
              <w:fldChar w:fldCharType="separate"/>
            </w:r>
            <w:r>
              <w:rPr>
                <w:noProof/>
                <w:webHidden/>
              </w:rPr>
              <w:t>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4" w:history="1">
            <w:r w:rsidRPr="00C6121F">
              <w:rPr>
                <w:rStyle w:val="a7"/>
                <w:noProof/>
              </w:rPr>
              <w:t>2.3</w:t>
            </w:r>
            <w:r w:rsidRPr="00C6121F">
              <w:rPr>
                <w:rStyle w:val="a7"/>
                <w:rFonts w:hint="eastAsia"/>
                <w:noProof/>
              </w:rPr>
              <w:t xml:space="preserve"> </w:t>
            </w:r>
            <w:r w:rsidRPr="00C6121F">
              <w:rPr>
                <w:rStyle w:val="a7"/>
                <w:rFonts w:hint="eastAsia"/>
                <w:noProof/>
              </w:rPr>
              <w:t>产品功能</w:t>
            </w:r>
            <w:r>
              <w:rPr>
                <w:noProof/>
                <w:webHidden/>
              </w:rPr>
              <w:tab/>
            </w:r>
            <w:r>
              <w:rPr>
                <w:noProof/>
                <w:webHidden/>
              </w:rPr>
              <w:fldChar w:fldCharType="begin"/>
            </w:r>
            <w:r>
              <w:rPr>
                <w:noProof/>
                <w:webHidden/>
              </w:rPr>
              <w:instrText xml:space="preserve"> PAGEREF _Toc524593964 \h </w:instrText>
            </w:r>
            <w:r>
              <w:rPr>
                <w:noProof/>
                <w:webHidden/>
              </w:rPr>
            </w:r>
            <w:r>
              <w:rPr>
                <w:noProof/>
                <w:webHidden/>
              </w:rPr>
              <w:fldChar w:fldCharType="separate"/>
            </w:r>
            <w:r>
              <w:rPr>
                <w:noProof/>
                <w:webHidden/>
              </w:rPr>
              <w:t>7</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65" w:history="1">
            <w:r w:rsidRPr="00C6121F">
              <w:rPr>
                <w:rStyle w:val="a7"/>
                <w:noProof/>
              </w:rPr>
              <w:t>2.3.1</w:t>
            </w:r>
            <w:r w:rsidRPr="00C6121F">
              <w:rPr>
                <w:rStyle w:val="a7"/>
                <w:rFonts w:hint="eastAsia"/>
                <w:noProof/>
              </w:rPr>
              <w:t xml:space="preserve"> </w:t>
            </w:r>
            <w:r w:rsidRPr="00C6121F">
              <w:rPr>
                <w:rStyle w:val="a7"/>
                <w:rFonts w:hint="eastAsia"/>
                <w:noProof/>
              </w:rPr>
              <w:t>系统用例模型</w:t>
            </w:r>
            <w:r>
              <w:rPr>
                <w:noProof/>
                <w:webHidden/>
              </w:rPr>
              <w:tab/>
            </w:r>
            <w:r>
              <w:rPr>
                <w:noProof/>
                <w:webHidden/>
              </w:rPr>
              <w:fldChar w:fldCharType="begin"/>
            </w:r>
            <w:r>
              <w:rPr>
                <w:noProof/>
                <w:webHidden/>
              </w:rPr>
              <w:instrText xml:space="preserve"> PAGEREF _Toc524593965 \h </w:instrText>
            </w:r>
            <w:r>
              <w:rPr>
                <w:noProof/>
                <w:webHidden/>
              </w:rPr>
            </w:r>
            <w:r>
              <w:rPr>
                <w:noProof/>
                <w:webHidden/>
              </w:rPr>
              <w:fldChar w:fldCharType="separate"/>
            </w:r>
            <w:r>
              <w:rPr>
                <w:noProof/>
                <w:webHidden/>
              </w:rPr>
              <w:t>7</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66" w:history="1">
            <w:r w:rsidRPr="00C6121F">
              <w:rPr>
                <w:rStyle w:val="a7"/>
                <w:noProof/>
              </w:rPr>
              <w:t>2.3.2</w:t>
            </w:r>
            <w:r w:rsidRPr="00C6121F">
              <w:rPr>
                <w:rStyle w:val="a7"/>
                <w:rFonts w:hint="eastAsia"/>
                <w:noProof/>
              </w:rPr>
              <w:t xml:space="preserve"> </w:t>
            </w:r>
            <w:r w:rsidRPr="00C6121F">
              <w:rPr>
                <w:rStyle w:val="a7"/>
                <w:rFonts w:hint="eastAsia"/>
                <w:noProof/>
              </w:rPr>
              <w:t>业务流模型：</w:t>
            </w:r>
            <w:r>
              <w:rPr>
                <w:noProof/>
                <w:webHidden/>
              </w:rPr>
              <w:tab/>
            </w:r>
            <w:r>
              <w:rPr>
                <w:noProof/>
                <w:webHidden/>
              </w:rPr>
              <w:fldChar w:fldCharType="begin"/>
            </w:r>
            <w:r>
              <w:rPr>
                <w:noProof/>
                <w:webHidden/>
              </w:rPr>
              <w:instrText xml:space="preserve"> PAGEREF _Toc524593966 \h </w:instrText>
            </w:r>
            <w:r>
              <w:rPr>
                <w:noProof/>
                <w:webHidden/>
              </w:rPr>
            </w:r>
            <w:r>
              <w:rPr>
                <w:noProof/>
                <w:webHidden/>
              </w:rPr>
              <w:fldChar w:fldCharType="separate"/>
            </w:r>
            <w:r>
              <w:rPr>
                <w:noProof/>
                <w:webHidden/>
              </w:rPr>
              <w:t>7</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7" w:history="1">
            <w:r w:rsidRPr="00C6121F">
              <w:rPr>
                <w:rStyle w:val="a7"/>
                <w:noProof/>
              </w:rPr>
              <w:t>2.4</w:t>
            </w:r>
            <w:r w:rsidRPr="00C6121F">
              <w:rPr>
                <w:rStyle w:val="a7"/>
                <w:rFonts w:hint="eastAsia"/>
                <w:noProof/>
              </w:rPr>
              <w:t xml:space="preserve"> </w:t>
            </w:r>
            <w:r w:rsidRPr="00C6121F">
              <w:rPr>
                <w:rStyle w:val="a7"/>
                <w:rFonts w:hint="eastAsia"/>
                <w:noProof/>
              </w:rPr>
              <w:t>项目体制</w:t>
            </w:r>
            <w:r>
              <w:rPr>
                <w:noProof/>
                <w:webHidden/>
              </w:rPr>
              <w:tab/>
            </w:r>
            <w:r>
              <w:rPr>
                <w:noProof/>
                <w:webHidden/>
              </w:rPr>
              <w:fldChar w:fldCharType="begin"/>
            </w:r>
            <w:r>
              <w:rPr>
                <w:noProof/>
                <w:webHidden/>
              </w:rPr>
              <w:instrText xml:space="preserve"> PAGEREF _Toc524593967 \h </w:instrText>
            </w:r>
            <w:r>
              <w:rPr>
                <w:noProof/>
                <w:webHidden/>
              </w:rPr>
            </w:r>
            <w:r>
              <w:rPr>
                <w:noProof/>
                <w:webHidden/>
              </w:rPr>
              <w:fldChar w:fldCharType="separate"/>
            </w:r>
            <w:r>
              <w:rPr>
                <w:noProof/>
                <w:webHidden/>
              </w:rPr>
              <w:t>7</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8" w:history="1">
            <w:r w:rsidRPr="00C6121F">
              <w:rPr>
                <w:rStyle w:val="a7"/>
                <w:noProof/>
              </w:rPr>
              <w:t>2.5</w:t>
            </w:r>
            <w:r w:rsidRPr="00C6121F">
              <w:rPr>
                <w:rStyle w:val="a7"/>
                <w:rFonts w:hint="eastAsia"/>
                <w:noProof/>
              </w:rPr>
              <w:t xml:space="preserve"> </w:t>
            </w:r>
            <w:r w:rsidRPr="00C6121F">
              <w:rPr>
                <w:rStyle w:val="a7"/>
                <w:rFonts w:hint="eastAsia"/>
                <w:noProof/>
              </w:rPr>
              <w:t>一般约束</w:t>
            </w:r>
            <w:r>
              <w:rPr>
                <w:noProof/>
                <w:webHidden/>
              </w:rPr>
              <w:tab/>
            </w:r>
            <w:r>
              <w:rPr>
                <w:noProof/>
                <w:webHidden/>
              </w:rPr>
              <w:fldChar w:fldCharType="begin"/>
            </w:r>
            <w:r>
              <w:rPr>
                <w:noProof/>
                <w:webHidden/>
              </w:rPr>
              <w:instrText xml:space="preserve"> PAGEREF _Toc524593968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69" w:history="1">
            <w:r w:rsidRPr="00C6121F">
              <w:rPr>
                <w:rStyle w:val="a7"/>
                <w:noProof/>
              </w:rPr>
              <w:t>2.1</w:t>
            </w:r>
            <w:r w:rsidRPr="00C6121F">
              <w:rPr>
                <w:rStyle w:val="a7"/>
                <w:rFonts w:hint="eastAsia"/>
                <w:noProof/>
              </w:rPr>
              <w:t xml:space="preserve"> </w:t>
            </w:r>
            <w:r w:rsidRPr="00C6121F">
              <w:rPr>
                <w:rStyle w:val="a7"/>
                <w:rFonts w:hint="eastAsia"/>
                <w:noProof/>
              </w:rPr>
              <w:t>平台开发约束</w:t>
            </w:r>
            <w:r>
              <w:rPr>
                <w:noProof/>
                <w:webHidden/>
              </w:rPr>
              <w:tab/>
            </w:r>
            <w:r>
              <w:rPr>
                <w:noProof/>
                <w:webHidden/>
              </w:rPr>
              <w:fldChar w:fldCharType="begin"/>
            </w:r>
            <w:r>
              <w:rPr>
                <w:noProof/>
                <w:webHidden/>
              </w:rPr>
              <w:instrText xml:space="preserve"> PAGEREF _Toc524593969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0" w:history="1">
            <w:r w:rsidRPr="00C6121F">
              <w:rPr>
                <w:rStyle w:val="a7"/>
                <w:noProof/>
              </w:rPr>
              <w:t>2.1.1</w:t>
            </w:r>
            <w:r w:rsidRPr="00C6121F">
              <w:rPr>
                <w:rStyle w:val="a7"/>
                <w:rFonts w:hint="eastAsia"/>
                <w:noProof/>
              </w:rPr>
              <w:t xml:space="preserve"> </w:t>
            </w:r>
            <w:r w:rsidRPr="00C6121F">
              <w:rPr>
                <w:rStyle w:val="a7"/>
                <w:rFonts w:hint="eastAsia"/>
                <w:noProof/>
              </w:rPr>
              <w:t>前台客户端</w:t>
            </w:r>
            <w:r>
              <w:rPr>
                <w:noProof/>
                <w:webHidden/>
              </w:rPr>
              <w:tab/>
            </w:r>
            <w:r>
              <w:rPr>
                <w:noProof/>
                <w:webHidden/>
              </w:rPr>
              <w:fldChar w:fldCharType="begin"/>
            </w:r>
            <w:r>
              <w:rPr>
                <w:noProof/>
                <w:webHidden/>
              </w:rPr>
              <w:instrText xml:space="preserve"> PAGEREF _Toc524593970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1" w:history="1">
            <w:r w:rsidRPr="00C6121F">
              <w:rPr>
                <w:rStyle w:val="a7"/>
                <w:noProof/>
              </w:rPr>
              <w:t>2.1.2</w:t>
            </w:r>
            <w:r w:rsidRPr="00C6121F">
              <w:rPr>
                <w:rStyle w:val="a7"/>
                <w:rFonts w:hint="eastAsia"/>
                <w:noProof/>
              </w:rPr>
              <w:t xml:space="preserve"> </w:t>
            </w:r>
            <w:r w:rsidRPr="00C6121F">
              <w:rPr>
                <w:rStyle w:val="a7"/>
                <w:rFonts w:hint="eastAsia"/>
                <w:noProof/>
              </w:rPr>
              <w:t>后台服务器</w:t>
            </w:r>
            <w:r>
              <w:rPr>
                <w:noProof/>
                <w:webHidden/>
              </w:rPr>
              <w:tab/>
            </w:r>
            <w:r>
              <w:rPr>
                <w:noProof/>
                <w:webHidden/>
              </w:rPr>
              <w:fldChar w:fldCharType="begin"/>
            </w:r>
            <w:r>
              <w:rPr>
                <w:noProof/>
                <w:webHidden/>
              </w:rPr>
              <w:instrText xml:space="preserve"> PAGEREF _Toc524593971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10"/>
            <w:tabs>
              <w:tab w:val="left" w:pos="420"/>
              <w:tab w:val="right" w:leader="dot" w:pos="8302"/>
            </w:tabs>
            <w:rPr>
              <w:rFonts w:asciiTheme="minorHAnsi" w:eastAsiaTheme="minorEastAsia" w:hAnsiTheme="minorHAnsi"/>
              <w:noProof/>
              <w:color w:val="auto"/>
              <w:sz w:val="21"/>
              <w:szCs w:val="22"/>
            </w:rPr>
          </w:pPr>
          <w:hyperlink w:anchor="_Toc524593972" w:history="1">
            <w:r w:rsidRPr="00C6121F">
              <w:rPr>
                <w:rStyle w:val="a7"/>
                <w:noProof/>
              </w:rPr>
              <w:t>3.</w:t>
            </w:r>
            <w:r>
              <w:rPr>
                <w:rFonts w:asciiTheme="minorHAnsi" w:eastAsiaTheme="minorEastAsia" w:hAnsiTheme="minorHAnsi"/>
                <w:noProof/>
                <w:color w:val="auto"/>
                <w:sz w:val="21"/>
                <w:szCs w:val="22"/>
              </w:rPr>
              <w:tab/>
            </w:r>
            <w:r w:rsidRPr="00C6121F">
              <w:rPr>
                <w:rStyle w:val="a7"/>
                <w:rFonts w:hint="eastAsia"/>
                <w:noProof/>
              </w:rPr>
              <w:t>功能性需求</w:t>
            </w:r>
            <w:r>
              <w:rPr>
                <w:noProof/>
                <w:webHidden/>
              </w:rPr>
              <w:tab/>
            </w:r>
            <w:r>
              <w:rPr>
                <w:noProof/>
                <w:webHidden/>
              </w:rPr>
              <w:fldChar w:fldCharType="begin"/>
            </w:r>
            <w:r>
              <w:rPr>
                <w:noProof/>
                <w:webHidden/>
              </w:rPr>
              <w:instrText xml:space="preserve"> PAGEREF _Toc524593972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73" w:history="1">
            <w:r w:rsidRPr="00C6121F">
              <w:rPr>
                <w:rStyle w:val="a7"/>
                <w:noProof/>
              </w:rPr>
              <w:t>3.1</w:t>
            </w:r>
            <w:r w:rsidRPr="00C6121F">
              <w:rPr>
                <w:rStyle w:val="a7"/>
                <w:rFonts w:hint="eastAsia"/>
                <w:noProof/>
              </w:rPr>
              <w:t xml:space="preserve"> </w:t>
            </w:r>
            <w:r w:rsidRPr="00C6121F">
              <w:rPr>
                <w:rStyle w:val="a7"/>
                <w:rFonts w:hint="eastAsia"/>
                <w:noProof/>
              </w:rPr>
              <w:t>用户端</w:t>
            </w:r>
            <w:r>
              <w:rPr>
                <w:noProof/>
                <w:webHidden/>
              </w:rPr>
              <w:tab/>
            </w:r>
            <w:r>
              <w:rPr>
                <w:noProof/>
                <w:webHidden/>
              </w:rPr>
              <w:fldChar w:fldCharType="begin"/>
            </w:r>
            <w:r>
              <w:rPr>
                <w:noProof/>
                <w:webHidden/>
              </w:rPr>
              <w:instrText xml:space="preserve"> PAGEREF _Toc524593973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4" w:history="1">
            <w:r w:rsidRPr="00C6121F">
              <w:rPr>
                <w:rStyle w:val="a7"/>
                <w:noProof/>
              </w:rPr>
              <w:t>3.1.1</w:t>
            </w:r>
            <w:r w:rsidRPr="00C6121F">
              <w:rPr>
                <w:rStyle w:val="a7"/>
                <w:rFonts w:hint="eastAsia"/>
                <w:noProof/>
              </w:rPr>
              <w:t xml:space="preserve"> </w:t>
            </w:r>
            <w:r w:rsidRPr="00C6121F">
              <w:rPr>
                <w:rStyle w:val="a7"/>
                <w:rFonts w:hint="eastAsia"/>
                <w:noProof/>
              </w:rPr>
              <w:t>教辅资料共享模块</w:t>
            </w:r>
            <w:r>
              <w:rPr>
                <w:noProof/>
                <w:webHidden/>
              </w:rPr>
              <w:tab/>
            </w:r>
            <w:r>
              <w:rPr>
                <w:noProof/>
                <w:webHidden/>
              </w:rPr>
              <w:fldChar w:fldCharType="begin"/>
            </w:r>
            <w:r>
              <w:rPr>
                <w:noProof/>
                <w:webHidden/>
              </w:rPr>
              <w:instrText xml:space="preserve"> PAGEREF _Toc524593974 \h </w:instrText>
            </w:r>
            <w:r>
              <w:rPr>
                <w:noProof/>
                <w:webHidden/>
              </w:rPr>
            </w:r>
            <w:r>
              <w:rPr>
                <w:noProof/>
                <w:webHidden/>
              </w:rPr>
              <w:fldChar w:fldCharType="separate"/>
            </w:r>
            <w:r>
              <w:rPr>
                <w:noProof/>
                <w:webHidden/>
              </w:rPr>
              <w:t>8</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5" w:history="1">
            <w:r w:rsidRPr="00C6121F">
              <w:rPr>
                <w:rStyle w:val="a7"/>
                <w:noProof/>
              </w:rPr>
              <w:t>3.1.2</w:t>
            </w:r>
            <w:r w:rsidRPr="00C6121F">
              <w:rPr>
                <w:rStyle w:val="a7"/>
                <w:rFonts w:hint="eastAsia"/>
                <w:noProof/>
              </w:rPr>
              <w:t xml:space="preserve"> </w:t>
            </w:r>
            <w:r w:rsidRPr="00C6121F">
              <w:rPr>
                <w:rStyle w:val="a7"/>
                <w:rFonts w:hint="eastAsia"/>
                <w:noProof/>
              </w:rPr>
              <w:t>旧物拍卖模块</w:t>
            </w:r>
            <w:r>
              <w:rPr>
                <w:noProof/>
                <w:webHidden/>
              </w:rPr>
              <w:tab/>
            </w:r>
            <w:r>
              <w:rPr>
                <w:noProof/>
                <w:webHidden/>
              </w:rPr>
              <w:fldChar w:fldCharType="begin"/>
            </w:r>
            <w:r>
              <w:rPr>
                <w:noProof/>
                <w:webHidden/>
              </w:rPr>
              <w:instrText xml:space="preserve"> PAGEREF _Toc524593975 \h </w:instrText>
            </w:r>
            <w:r>
              <w:rPr>
                <w:noProof/>
                <w:webHidden/>
              </w:rPr>
            </w:r>
            <w:r>
              <w:rPr>
                <w:noProof/>
                <w:webHidden/>
              </w:rPr>
              <w:fldChar w:fldCharType="separate"/>
            </w:r>
            <w:r>
              <w:rPr>
                <w:noProof/>
                <w:webHidden/>
              </w:rPr>
              <w:t>9</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6" w:history="1">
            <w:r w:rsidRPr="00C6121F">
              <w:rPr>
                <w:rStyle w:val="a7"/>
                <w:noProof/>
              </w:rPr>
              <w:t>3.1.3</w:t>
            </w:r>
            <w:r w:rsidRPr="00C6121F">
              <w:rPr>
                <w:rStyle w:val="a7"/>
                <w:rFonts w:hint="eastAsia"/>
                <w:noProof/>
              </w:rPr>
              <w:t xml:space="preserve"> </w:t>
            </w:r>
            <w:r w:rsidRPr="00C6121F">
              <w:rPr>
                <w:rStyle w:val="a7"/>
                <w:rFonts w:hint="eastAsia"/>
                <w:noProof/>
              </w:rPr>
              <w:t>失物招领模块</w:t>
            </w:r>
            <w:r>
              <w:rPr>
                <w:noProof/>
                <w:webHidden/>
              </w:rPr>
              <w:tab/>
            </w:r>
            <w:r>
              <w:rPr>
                <w:noProof/>
                <w:webHidden/>
              </w:rPr>
              <w:fldChar w:fldCharType="begin"/>
            </w:r>
            <w:r>
              <w:rPr>
                <w:noProof/>
                <w:webHidden/>
              </w:rPr>
              <w:instrText xml:space="preserve"> PAGEREF _Toc524593976 \h </w:instrText>
            </w:r>
            <w:r>
              <w:rPr>
                <w:noProof/>
                <w:webHidden/>
              </w:rPr>
            </w:r>
            <w:r>
              <w:rPr>
                <w:noProof/>
                <w:webHidden/>
              </w:rPr>
              <w:fldChar w:fldCharType="separate"/>
            </w:r>
            <w:r>
              <w:rPr>
                <w:noProof/>
                <w:webHidden/>
              </w:rPr>
              <w:t>10</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77" w:history="1">
            <w:r w:rsidRPr="00C6121F">
              <w:rPr>
                <w:rStyle w:val="a7"/>
                <w:noProof/>
              </w:rPr>
              <w:t>3.2</w:t>
            </w:r>
            <w:r w:rsidRPr="00C6121F">
              <w:rPr>
                <w:rStyle w:val="a7"/>
                <w:rFonts w:hint="eastAsia"/>
                <w:noProof/>
              </w:rPr>
              <w:t xml:space="preserve"> </w:t>
            </w:r>
            <w:r w:rsidRPr="00C6121F">
              <w:rPr>
                <w:rStyle w:val="a7"/>
                <w:rFonts w:hint="eastAsia"/>
                <w:noProof/>
              </w:rPr>
              <w:t>管理员端</w:t>
            </w:r>
            <w:r>
              <w:rPr>
                <w:noProof/>
                <w:webHidden/>
              </w:rPr>
              <w:tab/>
            </w:r>
            <w:r>
              <w:rPr>
                <w:noProof/>
                <w:webHidden/>
              </w:rPr>
              <w:fldChar w:fldCharType="begin"/>
            </w:r>
            <w:r>
              <w:rPr>
                <w:noProof/>
                <w:webHidden/>
              </w:rPr>
              <w:instrText xml:space="preserve"> PAGEREF _Toc524593977 \h </w:instrText>
            </w:r>
            <w:r>
              <w:rPr>
                <w:noProof/>
                <w:webHidden/>
              </w:rPr>
            </w:r>
            <w:r>
              <w:rPr>
                <w:noProof/>
                <w:webHidden/>
              </w:rPr>
              <w:fldChar w:fldCharType="separate"/>
            </w:r>
            <w:r>
              <w:rPr>
                <w:noProof/>
                <w:webHidden/>
              </w:rPr>
              <w:t>13</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8" w:history="1">
            <w:r w:rsidRPr="00C6121F">
              <w:rPr>
                <w:rStyle w:val="a7"/>
                <w:noProof/>
              </w:rPr>
              <w:t>3.2.1</w:t>
            </w:r>
            <w:r w:rsidRPr="00C6121F">
              <w:rPr>
                <w:rStyle w:val="a7"/>
                <w:rFonts w:hint="eastAsia"/>
                <w:noProof/>
              </w:rPr>
              <w:t xml:space="preserve"> </w:t>
            </w:r>
            <w:r w:rsidRPr="00C6121F">
              <w:rPr>
                <w:rStyle w:val="a7"/>
                <w:rFonts w:hint="eastAsia"/>
                <w:noProof/>
              </w:rPr>
              <w:t>教辅资料管理模块</w:t>
            </w:r>
            <w:r>
              <w:rPr>
                <w:noProof/>
                <w:webHidden/>
              </w:rPr>
              <w:tab/>
            </w:r>
            <w:r>
              <w:rPr>
                <w:noProof/>
                <w:webHidden/>
              </w:rPr>
              <w:fldChar w:fldCharType="begin"/>
            </w:r>
            <w:r>
              <w:rPr>
                <w:noProof/>
                <w:webHidden/>
              </w:rPr>
              <w:instrText xml:space="preserve"> PAGEREF _Toc524593978 \h </w:instrText>
            </w:r>
            <w:r>
              <w:rPr>
                <w:noProof/>
                <w:webHidden/>
              </w:rPr>
            </w:r>
            <w:r>
              <w:rPr>
                <w:noProof/>
                <w:webHidden/>
              </w:rPr>
              <w:fldChar w:fldCharType="separate"/>
            </w:r>
            <w:r>
              <w:rPr>
                <w:noProof/>
                <w:webHidden/>
              </w:rPr>
              <w:t>13</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79" w:history="1">
            <w:r w:rsidRPr="00C6121F">
              <w:rPr>
                <w:rStyle w:val="a7"/>
                <w:noProof/>
              </w:rPr>
              <w:t>3.2.2</w:t>
            </w:r>
            <w:r w:rsidRPr="00C6121F">
              <w:rPr>
                <w:rStyle w:val="a7"/>
                <w:rFonts w:hint="eastAsia"/>
                <w:noProof/>
              </w:rPr>
              <w:t xml:space="preserve"> </w:t>
            </w:r>
            <w:r w:rsidRPr="00C6121F">
              <w:rPr>
                <w:rStyle w:val="a7"/>
                <w:rFonts w:hint="eastAsia"/>
                <w:noProof/>
              </w:rPr>
              <w:t>旧物拍卖管理模块</w:t>
            </w:r>
            <w:r>
              <w:rPr>
                <w:noProof/>
                <w:webHidden/>
              </w:rPr>
              <w:tab/>
            </w:r>
            <w:r>
              <w:rPr>
                <w:noProof/>
                <w:webHidden/>
              </w:rPr>
              <w:fldChar w:fldCharType="begin"/>
            </w:r>
            <w:r>
              <w:rPr>
                <w:noProof/>
                <w:webHidden/>
              </w:rPr>
              <w:instrText xml:space="preserve"> PAGEREF _Toc524593979 \h </w:instrText>
            </w:r>
            <w:r>
              <w:rPr>
                <w:noProof/>
                <w:webHidden/>
              </w:rPr>
            </w:r>
            <w:r>
              <w:rPr>
                <w:noProof/>
                <w:webHidden/>
              </w:rPr>
              <w:fldChar w:fldCharType="separate"/>
            </w:r>
            <w:r>
              <w:rPr>
                <w:noProof/>
                <w:webHidden/>
              </w:rPr>
              <w:t>14</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0" w:history="1">
            <w:r w:rsidRPr="00C6121F">
              <w:rPr>
                <w:rStyle w:val="a7"/>
                <w:noProof/>
              </w:rPr>
              <w:t>3.2.3</w:t>
            </w:r>
            <w:r w:rsidRPr="00C6121F">
              <w:rPr>
                <w:rStyle w:val="a7"/>
                <w:rFonts w:hint="eastAsia"/>
                <w:noProof/>
              </w:rPr>
              <w:t xml:space="preserve"> </w:t>
            </w:r>
            <w:r w:rsidRPr="00C6121F">
              <w:rPr>
                <w:rStyle w:val="a7"/>
                <w:rFonts w:hint="eastAsia"/>
                <w:noProof/>
              </w:rPr>
              <w:t>失物招领管理模块</w:t>
            </w:r>
            <w:r>
              <w:rPr>
                <w:noProof/>
                <w:webHidden/>
              </w:rPr>
              <w:tab/>
            </w:r>
            <w:r>
              <w:rPr>
                <w:noProof/>
                <w:webHidden/>
              </w:rPr>
              <w:fldChar w:fldCharType="begin"/>
            </w:r>
            <w:r>
              <w:rPr>
                <w:noProof/>
                <w:webHidden/>
              </w:rPr>
              <w:instrText xml:space="preserve"> PAGEREF _Toc524593980 \h </w:instrText>
            </w:r>
            <w:r>
              <w:rPr>
                <w:noProof/>
                <w:webHidden/>
              </w:rPr>
            </w:r>
            <w:r>
              <w:rPr>
                <w:noProof/>
                <w:webHidden/>
              </w:rPr>
              <w:fldChar w:fldCharType="separate"/>
            </w:r>
            <w:r>
              <w:rPr>
                <w:noProof/>
                <w:webHidden/>
              </w:rPr>
              <w:t>14</w:t>
            </w:r>
            <w:r>
              <w:rPr>
                <w:noProof/>
                <w:webHidden/>
              </w:rPr>
              <w:fldChar w:fldCharType="end"/>
            </w:r>
          </w:hyperlink>
        </w:p>
        <w:p w:rsidR="000E4386" w:rsidRDefault="000E4386">
          <w:pPr>
            <w:pStyle w:val="10"/>
            <w:tabs>
              <w:tab w:val="left" w:pos="420"/>
              <w:tab w:val="right" w:leader="dot" w:pos="8302"/>
            </w:tabs>
            <w:rPr>
              <w:rFonts w:asciiTheme="minorHAnsi" w:eastAsiaTheme="minorEastAsia" w:hAnsiTheme="minorHAnsi"/>
              <w:noProof/>
              <w:color w:val="auto"/>
              <w:sz w:val="21"/>
              <w:szCs w:val="22"/>
            </w:rPr>
          </w:pPr>
          <w:hyperlink w:anchor="_Toc524593981" w:history="1">
            <w:r w:rsidRPr="00C6121F">
              <w:rPr>
                <w:rStyle w:val="a7"/>
                <w:noProof/>
              </w:rPr>
              <w:t>4.</w:t>
            </w:r>
            <w:r>
              <w:rPr>
                <w:rFonts w:asciiTheme="minorHAnsi" w:eastAsiaTheme="minorEastAsia" w:hAnsiTheme="minorHAnsi"/>
                <w:noProof/>
                <w:color w:val="auto"/>
                <w:sz w:val="21"/>
                <w:szCs w:val="22"/>
              </w:rPr>
              <w:tab/>
            </w:r>
            <w:r w:rsidRPr="00C6121F">
              <w:rPr>
                <w:rStyle w:val="a7"/>
                <w:rFonts w:hint="eastAsia"/>
                <w:noProof/>
              </w:rPr>
              <w:t>非功能性需求</w:t>
            </w:r>
            <w:r>
              <w:rPr>
                <w:noProof/>
                <w:webHidden/>
              </w:rPr>
              <w:tab/>
            </w:r>
            <w:r>
              <w:rPr>
                <w:noProof/>
                <w:webHidden/>
              </w:rPr>
              <w:fldChar w:fldCharType="begin"/>
            </w:r>
            <w:r>
              <w:rPr>
                <w:noProof/>
                <w:webHidden/>
              </w:rPr>
              <w:instrText xml:space="preserve"> PAGEREF _Toc524593981 \h </w:instrText>
            </w:r>
            <w:r>
              <w:rPr>
                <w:noProof/>
                <w:webHidden/>
              </w:rPr>
            </w:r>
            <w:r>
              <w:rPr>
                <w:noProof/>
                <w:webHidden/>
              </w:rPr>
              <w:fldChar w:fldCharType="separate"/>
            </w:r>
            <w:r>
              <w:rPr>
                <w:noProof/>
                <w:webHidden/>
              </w:rPr>
              <w:t>15</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82" w:history="1">
            <w:r w:rsidRPr="00C6121F">
              <w:rPr>
                <w:rStyle w:val="a7"/>
                <w:noProof/>
              </w:rPr>
              <w:t>4.1</w:t>
            </w:r>
            <w:r w:rsidRPr="00C6121F">
              <w:rPr>
                <w:rStyle w:val="a7"/>
                <w:rFonts w:hint="eastAsia"/>
                <w:noProof/>
              </w:rPr>
              <w:t xml:space="preserve"> </w:t>
            </w:r>
            <w:r w:rsidRPr="00C6121F">
              <w:rPr>
                <w:rStyle w:val="a7"/>
                <w:rFonts w:hint="eastAsia"/>
                <w:noProof/>
              </w:rPr>
              <w:t>接口需求</w:t>
            </w:r>
            <w:r>
              <w:rPr>
                <w:noProof/>
                <w:webHidden/>
              </w:rPr>
              <w:tab/>
            </w:r>
            <w:r>
              <w:rPr>
                <w:noProof/>
                <w:webHidden/>
              </w:rPr>
              <w:fldChar w:fldCharType="begin"/>
            </w:r>
            <w:r>
              <w:rPr>
                <w:noProof/>
                <w:webHidden/>
              </w:rPr>
              <w:instrText xml:space="preserve"> PAGEREF _Toc524593982 \h </w:instrText>
            </w:r>
            <w:r>
              <w:rPr>
                <w:noProof/>
                <w:webHidden/>
              </w:rPr>
            </w:r>
            <w:r>
              <w:rPr>
                <w:noProof/>
                <w:webHidden/>
              </w:rPr>
              <w:fldChar w:fldCharType="separate"/>
            </w:r>
            <w:r>
              <w:rPr>
                <w:noProof/>
                <w:webHidden/>
              </w:rPr>
              <w:t>15</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3" w:history="1">
            <w:r w:rsidRPr="00C6121F">
              <w:rPr>
                <w:rStyle w:val="a7"/>
                <w:noProof/>
              </w:rPr>
              <w:t>4.1.1</w:t>
            </w:r>
            <w:r w:rsidRPr="00C6121F">
              <w:rPr>
                <w:rStyle w:val="a7"/>
                <w:rFonts w:hint="eastAsia"/>
                <w:noProof/>
              </w:rPr>
              <w:t xml:space="preserve"> </w:t>
            </w:r>
            <w:r w:rsidRPr="00C6121F">
              <w:rPr>
                <w:rStyle w:val="a7"/>
                <w:rFonts w:hint="eastAsia"/>
                <w:noProof/>
              </w:rPr>
              <w:t>用户接口：</w:t>
            </w:r>
            <w:r>
              <w:rPr>
                <w:noProof/>
                <w:webHidden/>
              </w:rPr>
              <w:tab/>
            </w:r>
            <w:r>
              <w:rPr>
                <w:noProof/>
                <w:webHidden/>
              </w:rPr>
              <w:fldChar w:fldCharType="begin"/>
            </w:r>
            <w:r>
              <w:rPr>
                <w:noProof/>
                <w:webHidden/>
              </w:rPr>
              <w:instrText xml:space="preserve"> PAGEREF _Toc524593983 \h </w:instrText>
            </w:r>
            <w:r>
              <w:rPr>
                <w:noProof/>
                <w:webHidden/>
              </w:rPr>
            </w:r>
            <w:r>
              <w:rPr>
                <w:noProof/>
                <w:webHidden/>
              </w:rPr>
              <w:fldChar w:fldCharType="separate"/>
            </w:r>
            <w:r>
              <w:rPr>
                <w:noProof/>
                <w:webHidden/>
              </w:rPr>
              <w:t>15</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4" w:history="1">
            <w:r w:rsidRPr="00C6121F">
              <w:rPr>
                <w:rStyle w:val="a7"/>
                <w:noProof/>
              </w:rPr>
              <w:t>4.1.2</w:t>
            </w:r>
            <w:r w:rsidRPr="00C6121F">
              <w:rPr>
                <w:rStyle w:val="a7"/>
                <w:rFonts w:hint="eastAsia"/>
                <w:noProof/>
              </w:rPr>
              <w:t xml:space="preserve"> </w:t>
            </w:r>
            <w:r w:rsidRPr="00C6121F">
              <w:rPr>
                <w:rStyle w:val="a7"/>
                <w:rFonts w:hint="eastAsia"/>
                <w:noProof/>
              </w:rPr>
              <w:t>软件接口：</w:t>
            </w:r>
            <w:r>
              <w:rPr>
                <w:noProof/>
                <w:webHidden/>
              </w:rPr>
              <w:tab/>
            </w:r>
            <w:r>
              <w:rPr>
                <w:noProof/>
                <w:webHidden/>
              </w:rPr>
              <w:fldChar w:fldCharType="begin"/>
            </w:r>
            <w:r>
              <w:rPr>
                <w:noProof/>
                <w:webHidden/>
              </w:rPr>
              <w:instrText xml:space="preserve"> PAGEREF _Toc524593984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5" w:history="1">
            <w:r w:rsidRPr="00C6121F">
              <w:rPr>
                <w:rStyle w:val="a7"/>
                <w:noProof/>
              </w:rPr>
              <w:t>4.1.3</w:t>
            </w:r>
            <w:r w:rsidRPr="00C6121F">
              <w:rPr>
                <w:rStyle w:val="a7"/>
                <w:rFonts w:hint="eastAsia"/>
                <w:noProof/>
              </w:rPr>
              <w:t xml:space="preserve"> </w:t>
            </w:r>
            <w:r w:rsidRPr="00C6121F">
              <w:rPr>
                <w:rStyle w:val="a7"/>
                <w:rFonts w:hint="eastAsia"/>
                <w:noProof/>
              </w:rPr>
              <w:t>通信接口</w:t>
            </w:r>
            <w:r>
              <w:rPr>
                <w:noProof/>
                <w:webHidden/>
              </w:rPr>
              <w:tab/>
            </w:r>
            <w:r>
              <w:rPr>
                <w:noProof/>
                <w:webHidden/>
              </w:rPr>
              <w:fldChar w:fldCharType="begin"/>
            </w:r>
            <w:r>
              <w:rPr>
                <w:noProof/>
                <w:webHidden/>
              </w:rPr>
              <w:instrText xml:space="preserve"> PAGEREF _Toc524593985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86" w:history="1">
            <w:r w:rsidRPr="00C6121F">
              <w:rPr>
                <w:rStyle w:val="a7"/>
                <w:noProof/>
              </w:rPr>
              <w:t>4.2</w:t>
            </w:r>
            <w:r w:rsidRPr="00C6121F">
              <w:rPr>
                <w:rStyle w:val="a7"/>
                <w:rFonts w:hint="eastAsia"/>
                <w:noProof/>
              </w:rPr>
              <w:t xml:space="preserve"> </w:t>
            </w:r>
            <w:r w:rsidRPr="00C6121F">
              <w:rPr>
                <w:rStyle w:val="a7"/>
                <w:rFonts w:hint="eastAsia"/>
                <w:noProof/>
              </w:rPr>
              <w:t>硬件需求</w:t>
            </w:r>
            <w:r>
              <w:rPr>
                <w:noProof/>
                <w:webHidden/>
              </w:rPr>
              <w:tab/>
            </w:r>
            <w:r>
              <w:rPr>
                <w:noProof/>
                <w:webHidden/>
              </w:rPr>
              <w:fldChar w:fldCharType="begin"/>
            </w:r>
            <w:r>
              <w:rPr>
                <w:noProof/>
                <w:webHidden/>
              </w:rPr>
              <w:instrText xml:space="preserve"> PAGEREF _Toc524593986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87" w:history="1">
            <w:r w:rsidRPr="00C6121F">
              <w:rPr>
                <w:rStyle w:val="a7"/>
                <w:noProof/>
              </w:rPr>
              <w:t>4.3</w:t>
            </w:r>
            <w:r w:rsidRPr="00C6121F">
              <w:rPr>
                <w:rStyle w:val="a7"/>
                <w:rFonts w:hint="eastAsia"/>
                <w:noProof/>
              </w:rPr>
              <w:t xml:space="preserve"> </w:t>
            </w:r>
            <w:r w:rsidRPr="00C6121F">
              <w:rPr>
                <w:rStyle w:val="a7"/>
                <w:rFonts w:hint="eastAsia"/>
                <w:noProof/>
              </w:rPr>
              <w:t>数值需求</w:t>
            </w:r>
            <w:r>
              <w:rPr>
                <w:noProof/>
                <w:webHidden/>
              </w:rPr>
              <w:tab/>
            </w:r>
            <w:r>
              <w:rPr>
                <w:noProof/>
                <w:webHidden/>
              </w:rPr>
              <w:fldChar w:fldCharType="begin"/>
            </w:r>
            <w:r>
              <w:rPr>
                <w:noProof/>
                <w:webHidden/>
              </w:rPr>
              <w:instrText xml:space="preserve"> PAGEREF _Toc524593987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8" w:history="1">
            <w:r w:rsidRPr="00C6121F">
              <w:rPr>
                <w:rStyle w:val="a7"/>
                <w:noProof/>
              </w:rPr>
              <w:t>4.3.1</w:t>
            </w:r>
            <w:r w:rsidRPr="00C6121F">
              <w:rPr>
                <w:rStyle w:val="a7"/>
                <w:rFonts w:hint="eastAsia"/>
                <w:noProof/>
              </w:rPr>
              <w:t xml:space="preserve"> </w:t>
            </w:r>
            <w:r w:rsidRPr="00C6121F">
              <w:rPr>
                <w:rStyle w:val="a7"/>
                <w:rFonts w:hint="eastAsia"/>
                <w:noProof/>
              </w:rPr>
              <w:t>静态数值需求：</w:t>
            </w:r>
            <w:r>
              <w:rPr>
                <w:noProof/>
                <w:webHidden/>
              </w:rPr>
              <w:tab/>
            </w:r>
            <w:r>
              <w:rPr>
                <w:noProof/>
                <w:webHidden/>
              </w:rPr>
              <w:fldChar w:fldCharType="begin"/>
            </w:r>
            <w:r>
              <w:rPr>
                <w:noProof/>
                <w:webHidden/>
              </w:rPr>
              <w:instrText xml:space="preserve"> PAGEREF _Toc524593988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31"/>
            <w:tabs>
              <w:tab w:val="right" w:leader="dot" w:pos="8302"/>
            </w:tabs>
            <w:ind w:left="960"/>
            <w:rPr>
              <w:rFonts w:asciiTheme="minorHAnsi" w:eastAsiaTheme="minorEastAsia" w:hAnsiTheme="minorHAnsi"/>
              <w:noProof/>
              <w:color w:val="auto"/>
              <w:sz w:val="21"/>
              <w:szCs w:val="22"/>
            </w:rPr>
          </w:pPr>
          <w:hyperlink w:anchor="_Toc524593989" w:history="1">
            <w:r w:rsidRPr="00C6121F">
              <w:rPr>
                <w:rStyle w:val="a7"/>
                <w:noProof/>
              </w:rPr>
              <w:t>4.3.2</w:t>
            </w:r>
            <w:r w:rsidRPr="00C6121F">
              <w:rPr>
                <w:rStyle w:val="a7"/>
                <w:rFonts w:hint="eastAsia"/>
                <w:noProof/>
              </w:rPr>
              <w:t xml:space="preserve"> </w:t>
            </w:r>
            <w:r w:rsidRPr="00C6121F">
              <w:rPr>
                <w:rStyle w:val="a7"/>
                <w:rFonts w:hint="eastAsia"/>
                <w:noProof/>
              </w:rPr>
              <w:t>动态数值需求：</w:t>
            </w:r>
            <w:r>
              <w:rPr>
                <w:noProof/>
                <w:webHidden/>
              </w:rPr>
              <w:tab/>
            </w:r>
            <w:r>
              <w:rPr>
                <w:noProof/>
                <w:webHidden/>
              </w:rPr>
              <w:fldChar w:fldCharType="begin"/>
            </w:r>
            <w:r>
              <w:rPr>
                <w:noProof/>
                <w:webHidden/>
              </w:rPr>
              <w:instrText xml:space="preserve"> PAGEREF _Toc524593989 \h </w:instrText>
            </w:r>
            <w:r>
              <w:rPr>
                <w:noProof/>
                <w:webHidden/>
              </w:rPr>
            </w:r>
            <w:r>
              <w:rPr>
                <w:noProof/>
                <w:webHidden/>
              </w:rPr>
              <w:fldChar w:fldCharType="separate"/>
            </w:r>
            <w:r>
              <w:rPr>
                <w:noProof/>
                <w:webHidden/>
              </w:rPr>
              <w:t>16</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90" w:history="1">
            <w:r w:rsidRPr="00C6121F">
              <w:rPr>
                <w:rStyle w:val="a7"/>
                <w:noProof/>
              </w:rPr>
              <w:t>4.4</w:t>
            </w:r>
            <w:r w:rsidRPr="00C6121F">
              <w:rPr>
                <w:rStyle w:val="a7"/>
                <w:rFonts w:hint="eastAsia"/>
                <w:noProof/>
              </w:rPr>
              <w:t xml:space="preserve"> </w:t>
            </w:r>
            <w:r w:rsidRPr="00C6121F">
              <w:rPr>
                <w:rStyle w:val="a7"/>
                <w:rFonts w:hint="eastAsia"/>
                <w:noProof/>
              </w:rPr>
              <w:t>性能需求</w:t>
            </w:r>
            <w:r>
              <w:rPr>
                <w:noProof/>
                <w:webHidden/>
              </w:rPr>
              <w:tab/>
            </w:r>
            <w:r>
              <w:rPr>
                <w:noProof/>
                <w:webHidden/>
              </w:rPr>
              <w:fldChar w:fldCharType="begin"/>
            </w:r>
            <w:r>
              <w:rPr>
                <w:noProof/>
                <w:webHidden/>
              </w:rPr>
              <w:instrText xml:space="preserve"> PAGEREF _Toc524593990 \h </w:instrText>
            </w:r>
            <w:r>
              <w:rPr>
                <w:noProof/>
                <w:webHidden/>
              </w:rPr>
            </w:r>
            <w:r>
              <w:rPr>
                <w:noProof/>
                <w:webHidden/>
              </w:rPr>
              <w:fldChar w:fldCharType="separate"/>
            </w:r>
            <w:r>
              <w:rPr>
                <w:noProof/>
                <w:webHidden/>
              </w:rPr>
              <w:t>17</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91" w:history="1">
            <w:r w:rsidRPr="00C6121F">
              <w:rPr>
                <w:rStyle w:val="a7"/>
                <w:noProof/>
              </w:rPr>
              <w:t>4.5</w:t>
            </w:r>
            <w:r w:rsidRPr="00C6121F">
              <w:rPr>
                <w:rStyle w:val="a7"/>
                <w:rFonts w:hint="eastAsia"/>
                <w:noProof/>
              </w:rPr>
              <w:t xml:space="preserve"> </w:t>
            </w:r>
            <w:r w:rsidRPr="00C6121F">
              <w:rPr>
                <w:rStyle w:val="a7"/>
                <w:rFonts w:hint="eastAsia"/>
                <w:noProof/>
              </w:rPr>
              <w:t>服务需求</w:t>
            </w:r>
            <w:r>
              <w:rPr>
                <w:noProof/>
                <w:webHidden/>
              </w:rPr>
              <w:tab/>
            </w:r>
            <w:r>
              <w:rPr>
                <w:noProof/>
                <w:webHidden/>
              </w:rPr>
              <w:fldChar w:fldCharType="begin"/>
            </w:r>
            <w:r>
              <w:rPr>
                <w:noProof/>
                <w:webHidden/>
              </w:rPr>
              <w:instrText xml:space="preserve"> PAGEREF _Toc524593991 \h </w:instrText>
            </w:r>
            <w:r>
              <w:rPr>
                <w:noProof/>
                <w:webHidden/>
              </w:rPr>
            </w:r>
            <w:r>
              <w:rPr>
                <w:noProof/>
                <w:webHidden/>
              </w:rPr>
              <w:fldChar w:fldCharType="separate"/>
            </w:r>
            <w:r>
              <w:rPr>
                <w:noProof/>
                <w:webHidden/>
              </w:rPr>
              <w:t>17</w:t>
            </w:r>
            <w:r>
              <w:rPr>
                <w:noProof/>
                <w:webHidden/>
              </w:rPr>
              <w:fldChar w:fldCharType="end"/>
            </w:r>
          </w:hyperlink>
        </w:p>
        <w:p w:rsidR="000E4386" w:rsidRDefault="000E4386">
          <w:pPr>
            <w:pStyle w:val="20"/>
            <w:tabs>
              <w:tab w:val="right" w:leader="dot" w:pos="8302"/>
            </w:tabs>
            <w:ind w:left="480"/>
            <w:rPr>
              <w:rFonts w:asciiTheme="minorHAnsi" w:eastAsiaTheme="minorEastAsia" w:hAnsiTheme="minorHAnsi"/>
              <w:noProof/>
              <w:color w:val="auto"/>
              <w:sz w:val="21"/>
              <w:szCs w:val="22"/>
            </w:rPr>
          </w:pPr>
          <w:hyperlink w:anchor="_Toc524593992" w:history="1">
            <w:r w:rsidRPr="00C6121F">
              <w:rPr>
                <w:rStyle w:val="a7"/>
                <w:noProof/>
              </w:rPr>
              <w:t>4.6</w:t>
            </w:r>
            <w:r w:rsidRPr="00C6121F">
              <w:rPr>
                <w:rStyle w:val="a7"/>
                <w:rFonts w:hint="eastAsia"/>
                <w:noProof/>
              </w:rPr>
              <w:t xml:space="preserve"> </w:t>
            </w:r>
            <w:r w:rsidRPr="00C6121F">
              <w:rPr>
                <w:rStyle w:val="a7"/>
                <w:rFonts w:hint="eastAsia"/>
                <w:noProof/>
              </w:rPr>
              <w:t>可用性需求</w:t>
            </w:r>
            <w:r>
              <w:rPr>
                <w:noProof/>
                <w:webHidden/>
              </w:rPr>
              <w:tab/>
            </w:r>
            <w:r>
              <w:rPr>
                <w:noProof/>
                <w:webHidden/>
              </w:rPr>
              <w:fldChar w:fldCharType="begin"/>
            </w:r>
            <w:r>
              <w:rPr>
                <w:noProof/>
                <w:webHidden/>
              </w:rPr>
              <w:instrText xml:space="preserve"> PAGEREF _Toc524593992 \h </w:instrText>
            </w:r>
            <w:r>
              <w:rPr>
                <w:noProof/>
                <w:webHidden/>
              </w:rPr>
            </w:r>
            <w:r>
              <w:rPr>
                <w:noProof/>
                <w:webHidden/>
              </w:rPr>
              <w:fldChar w:fldCharType="separate"/>
            </w:r>
            <w:r>
              <w:rPr>
                <w:noProof/>
                <w:webHidden/>
              </w:rPr>
              <w:t>17</w:t>
            </w:r>
            <w:r>
              <w:rPr>
                <w:noProof/>
                <w:webHidden/>
              </w:rPr>
              <w:fldChar w:fldCharType="end"/>
            </w:r>
          </w:hyperlink>
        </w:p>
        <w:p w:rsidR="00A520CD" w:rsidRDefault="00A520CD">
          <w:r>
            <w:rPr>
              <w:b/>
              <w:bCs/>
              <w:lang w:val="zh-CN"/>
            </w:rPr>
            <w:fldChar w:fldCharType="end"/>
          </w:r>
        </w:p>
      </w:sdtContent>
    </w:sdt>
    <w:p w:rsidR="00A520CD" w:rsidRPr="00A520CD" w:rsidRDefault="00A520CD" w:rsidP="00A520CD">
      <w:pPr>
        <w:widowControl/>
        <w:spacing w:line="240" w:lineRule="auto"/>
        <w:jc w:val="left"/>
        <w:rPr>
          <w:rFonts w:ascii="宋体" w:hAnsi="宋体" w:cs="宋体"/>
          <w:b/>
          <w:bCs/>
          <w:sz w:val="52"/>
          <w:szCs w:val="52"/>
        </w:rPr>
        <w:sectPr w:rsidR="00A520CD" w:rsidRPr="00A520CD" w:rsidSect="00510AE7">
          <w:pgSz w:w="11906" w:h="16838"/>
          <w:pgMar w:top="1440" w:right="1797" w:bottom="1440" w:left="1797" w:header="851" w:footer="992" w:gutter="0"/>
          <w:cols w:space="425"/>
          <w:vAlign w:val="center"/>
          <w:docGrid w:type="lines" w:linePitch="312"/>
        </w:sectPr>
      </w:pPr>
    </w:p>
    <w:p w:rsidR="00EC703B" w:rsidRPr="00EC703B" w:rsidRDefault="00EC703B" w:rsidP="00EC703B">
      <w:pPr>
        <w:pStyle w:val="1"/>
      </w:pPr>
      <w:bookmarkStart w:id="1" w:name="_Toc82339509"/>
      <w:bookmarkStart w:id="2" w:name="_Toc142378827"/>
      <w:bookmarkStart w:id="3" w:name="_Toc524593956"/>
      <w:r w:rsidRPr="00EC703B">
        <w:rPr>
          <w:rFonts w:hint="eastAsia"/>
        </w:rPr>
        <w:lastRenderedPageBreak/>
        <w:t>引言</w:t>
      </w:r>
      <w:bookmarkEnd w:id="1"/>
      <w:bookmarkEnd w:id="2"/>
      <w:bookmarkEnd w:id="3"/>
    </w:p>
    <w:p w:rsidR="00EC703B" w:rsidRPr="00EC703B" w:rsidRDefault="00EC703B" w:rsidP="00EC703B">
      <w:pPr>
        <w:pStyle w:val="2"/>
      </w:pPr>
      <w:bookmarkStart w:id="4" w:name="_Toc82339510"/>
      <w:bookmarkStart w:id="5" w:name="_Toc142378828"/>
      <w:bookmarkStart w:id="6" w:name="_Toc524593957"/>
      <w:r w:rsidRPr="00EC703B">
        <w:rPr>
          <w:rFonts w:hint="eastAsia"/>
        </w:rPr>
        <w:t>目的</w:t>
      </w:r>
      <w:bookmarkEnd w:id="4"/>
      <w:bookmarkEnd w:id="5"/>
      <w:bookmarkEnd w:id="6"/>
    </w:p>
    <w:p w:rsidR="003D2705" w:rsidRDefault="003D2705" w:rsidP="003D2705">
      <w:pPr>
        <w:ind w:left="420" w:firstLine="420"/>
      </w:pPr>
      <w:bookmarkStart w:id="7" w:name="_Toc82339511"/>
      <w:bookmarkStart w:id="8" w:name="_Toc142378829"/>
      <w:proofErr w:type="gramStart"/>
      <w:r>
        <w:rPr>
          <w:rFonts w:ascii="宋体" w:hAnsi="宋体" w:hint="eastAsia"/>
          <w:kern w:val="0"/>
        </w:rPr>
        <w:t>编写此</w:t>
      </w:r>
      <w:proofErr w:type="gramEnd"/>
      <w:r>
        <w:rPr>
          <w:rFonts w:ascii="宋体" w:hAnsi="宋体" w:hint="eastAsia"/>
          <w:kern w:val="0"/>
        </w:rPr>
        <w:t>文档的目的是进一步定制软件开发的细节问题,希望能使本软件开发工作更具体。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EC703B" w:rsidRPr="00EC703B" w:rsidRDefault="00EC703B" w:rsidP="00EC703B">
      <w:pPr>
        <w:pStyle w:val="2"/>
      </w:pPr>
      <w:bookmarkStart w:id="9" w:name="_Toc524593958"/>
      <w:r w:rsidRPr="00EC703B">
        <w:rPr>
          <w:rFonts w:hint="eastAsia"/>
        </w:rPr>
        <w:t>适用范围</w:t>
      </w:r>
      <w:bookmarkEnd w:id="7"/>
      <w:bookmarkEnd w:id="8"/>
      <w:bookmarkEnd w:id="9"/>
    </w:p>
    <w:p w:rsidR="0024534D" w:rsidRDefault="0024534D" w:rsidP="0024534D">
      <w:pPr>
        <w:ind w:left="420" w:firstLine="420"/>
        <w:rPr>
          <w:sz w:val="22"/>
        </w:rPr>
      </w:pPr>
      <w:bookmarkStart w:id="10" w:name="_Toc82339512"/>
      <w:bookmarkStart w:id="11" w:name="_Toc142378830"/>
      <w:r w:rsidRPr="0024534D">
        <w:rPr>
          <w:rFonts w:hint="eastAsia"/>
        </w:rPr>
        <w:t>在信息多元化的时代背景下，要适应信息化发展带来的机遇和挑战，积极通过新媒体手段来推动时代的发展。在上大学期间，我们往往回去寻找一些课程相关的资料，往往要几经周转才能得到我们所需要的资料。现在我们将利用互联网络的手段开发一个高校内的共享平台。该</w:t>
      </w:r>
      <w:r w:rsidRPr="0024534D">
        <w:t>共享平台主要是针对大学生的实际生活和学习需求</w:t>
      </w:r>
      <w:r w:rsidRPr="0024534D">
        <w:rPr>
          <w:rFonts w:hint="eastAsia"/>
        </w:rPr>
        <w:t>，</w:t>
      </w:r>
      <w:r w:rsidRPr="0024534D">
        <w:t>提供高校内的资料共享</w:t>
      </w:r>
      <w:r w:rsidRPr="0024534D">
        <w:rPr>
          <w:rFonts w:hint="eastAsia"/>
        </w:rPr>
        <w:t>，</w:t>
      </w:r>
      <w:r w:rsidRPr="0024534D">
        <w:t>让大学生能更加便利地获取想要的资料</w:t>
      </w:r>
      <w:r w:rsidRPr="0024534D">
        <w:rPr>
          <w:rFonts w:hint="eastAsia"/>
        </w:rPr>
        <w:t>，</w:t>
      </w:r>
      <w:r w:rsidRPr="0024534D">
        <w:t>大大方便了学生的学习和生活</w:t>
      </w:r>
      <w:r w:rsidRPr="0024534D">
        <w:rPr>
          <w:rFonts w:hint="eastAsia"/>
        </w:rPr>
        <w:t>，</w:t>
      </w:r>
      <w:r w:rsidRPr="0024534D">
        <w:t>同时</w:t>
      </w:r>
      <w:r w:rsidRPr="0024534D">
        <w:rPr>
          <w:rFonts w:hint="eastAsia"/>
        </w:rPr>
        <w:t>，</w:t>
      </w:r>
      <w:r w:rsidRPr="0024534D">
        <w:t>我们还</w:t>
      </w:r>
      <w:r w:rsidRPr="0024534D">
        <w:rPr>
          <w:rFonts w:hint="eastAsia"/>
        </w:rPr>
        <w:t>将</w:t>
      </w:r>
      <w:r w:rsidRPr="0024534D">
        <w:t>增加一个二手交易信息发布功能</w:t>
      </w:r>
      <w:r w:rsidRPr="0024534D">
        <w:rPr>
          <w:rFonts w:hint="eastAsia"/>
        </w:rPr>
        <w:t>，</w:t>
      </w:r>
      <w:r w:rsidRPr="0024534D">
        <w:t>便利同校同学间的二手交易活动</w:t>
      </w:r>
      <w:r w:rsidRPr="0024534D">
        <w:rPr>
          <w:rFonts w:hint="eastAsia"/>
        </w:rPr>
        <w:t>，</w:t>
      </w:r>
      <w:r w:rsidRPr="0024534D">
        <w:t>除此之外</w:t>
      </w:r>
      <w:r w:rsidRPr="0024534D">
        <w:rPr>
          <w:rFonts w:hint="eastAsia"/>
        </w:rPr>
        <w:t>，</w:t>
      </w:r>
      <w:r w:rsidRPr="0024534D">
        <w:t>我们</w:t>
      </w:r>
      <w:r w:rsidRPr="0024534D">
        <w:rPr>
          <w:rFonts w:hint="eastAsia"/>
        </w:rPr>
        <w:t>考虑的到学生时常会有东西</w:t>
      </w:r>
      <w:r>
        <w:rPr>
          <w:rFonts w:hint="eastAsia"/>
          <w:sz w:val="22"/>
        </w:rPr>
        <w:t>的遗失的情况发生，我们还将在平台中增加失物招领的模块，便利学生丢失财物的找回。</w:t>
      </w:r>
    </w:p>
    <w:p w:rsidR="00EC703B" w:rsidRPr="00EC703B" w:rsidRDefault="00EC703B" w:rsidP="00EC703B">
      <w:pPr>
        <w:pStyle w:val="2"/>
      </w:pPr>
      <w:bookmarkStart w:id="12" w:name="_Toc524593959"/>
      <w:r w:rsidRPr="00EC703B">
        <w:rPr>
          <w:rFonts w:hint="eastAsia"/>
        </w:rPr>
        <w:t>参考资料</w:t>
      </w:r>
      <w:bookmarkEnd w:id="10"/>
      <w:bookmarkEnd w:id="11"/>
      <w:bookmarkEnd w:id="12"/>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510"/>
        <w:gridCol w:w="3056"/>
        <w:gridCol w:w="1084"/>
        <w:gridCol w:w="1042"/>
      </w:tblGrid>
      <w:tr w:rsidR="00EC703B" w:rsidTr="00061376">
        <w:trPr>
          <w:trHeight w:val="281"/>
          <w:jc w:val="center"/>
        </w:trPr>
        <w:tc>
          <w:tcPr>
            <w:tcW w:w="3510"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资料名称[标识符]</w:t>
            </w:r>
          </w:p>
        </w:tc>
        <w:tc>
          <w:tcPr>
            <w:tcW w:w="3056"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出 版 单 位</w:t>
            </w:r>
          </w:p>
        </w:tc>
        <w:tc>
          <w:tcPr>
            <w:tcW w:w="1084"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作  者</w:t>
            </w:r>
          </w:p>
        </w:tc>
        <w:tc>
          <w:tcPr>
            <w:tcW w:w="1042"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日  期</w:t>
            </w:r>
          </w:p>
        </w:tc>
      </w:tr>
      <w:tr w:rsidR="00EC703B" w:rsidTr="00061376">
        <w:trPr>
          <w:trHeight w:val="199"/>
          <w:jc w:val="center"/>
        </w:trPr>
        <w:tc>
          <w:tcPr>
            <w:tcW w:w="3510" w:type="dxa"/>
            <w:vAlign w:val="center"/>
          </w:tcPr>
          <w:p w:rsidR="00EC703B" w:rsidRPr="00493604" w:rsidRDefault="00EC703B" w:rsidP="00751ACA">
            <w:pPr>
              <w:pStyle w:val="a6"/>
              <w:rPr>
                <w:rFonts w:asciiTheme="minorEastAsia" w:eastAsiaTheme="minorEastAsia" w:hAnsiTheme="minorEastAsia"/>
                <w:sz w:val="24"/>
                <w:szCs w:val="24"/>
              </w:rPr>
            </w:pPr>
          </w:p>
        </w:tc>
        <w:tc>
          <w:tcPr>
            <w:tcW w:w="3056" w:type="dxa"/>
            <w:vAlign w:val="center"/>
          </w:tcPr>
          <w:p w:rsidR="00EC703B" w:rsidRPr="00493604" w:rsidRDefault="00EC703B" w:rsidP="00751ACA">
            <w:pPr>
              <w:pStyle w:val="a6"/>
              <w:ind w:left="120" w:hangingChars="50" w:hanging="120"/>
              <w:rPr>
                <w:rFonts w:asciiTheme="minorEastAsia" w:eastAsiaTheme="minorEastAsia" w:hAnsiTheme="minorEastAsia"/>
                <w:sz w:val="24"/>
                <w:szCs w:val="24"/>
              </w:rPr>
            </w:pPr>
          </w:p>
        </w:tc>
        <w:tc>
          <w:tcPr>
            <w:tcW w:w="1084" w:type="dxa"/>
            <w:vAlign w:val="center"/>
          </w:tcPr>
          <w:p w:rsidR="00EC703B" w:rsidRPr="00493604" w:rsidRDefault="00EC703B" w:rsidP="00751ACA">
            <w:pPr>
              <w:pStyle w:val="a6"/>
              <w:rPr>
                <w:rFonts w:asciiTheme="minorEastAsia" w:eastAsiaTheme="minorEastAsia" w:hAnsiTheme="minorEastAsia"/>
                <w:sz w:val="24"/>
                <w:szCs w:val="24"/>
              </w:rPr>
            </w:pPr>
          </w:p>
        </w:tc>
        <w:tc>
          <w:tcPr>
            <w:tcW w:w="1042" w:type="dxa"/>
            <w:vAlign w:val="center"/>
          </w:tcPr>
          <w:p w:rsidR="00EC703B" w:rsidRPr="00493604" w:rsidRDefault="00EC703B" w:rsidP="00751ACA">
            <w:pPr>
              <w:pStyle w:val="a6"/>
              <w:ind w:left="120" w:hangingChars="50" w:hanging="120"/>
              <w:jc w:val="center"/>
              <w:rPr>
                <w:rFonts w:asciiTheme="minorEastAsia" w:eastAsiaTheme="minorEastAsia" w:hAnsiTheme="minorEastAsia"/>
                <w:sz w:val="24"/>
                <w:szCs w:val="24"/>
              </w:rPr>
            </w:pPr>
          </w:p>
        </w:tc>
      </w:tr>
    </w:tbl>
    <w:p w:rsidR="00EC703B" w:rsidRPr="00EC703B" w:rsidRDefault="00EC703B" w:rsidP="00EC703B">
      <w:pPr>
        <w:pStyle w:val="2"/>
      </w:pPr>
      <w:bookmarkStart w:id="13" w:name="_Toc59388959"/>
      <w:bookmarkStart w:id="14" w:name="_Toc44150764"/>
      <w:bookmarkStart w:id="15" w:name="_Toc82339513"/>
      <w:bookmarkStart w:id="16" w:name="_Toc142378831"/>
      <w:bookmarkStart w:id="17" w:name="_Toc524593960"/>
      <w:r w:rsidRPr="00EC703B">
        <w:rPr>
          <w:rFonts w:hint="eastAsia"/>
        </w:rPr>
        <w:t>术语和缩略语</w:t>
      </w:r>
      <w:bookmarkEnd w:id="13"/>
      <w:bookmarkEnd w:id="14"/>
      <w:bookmarkEnd w:id="15"/>
      <w:bookmarkEnd w:id="16"/>
      <w:bookmarkEnd w:id="1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357"/>
        <w:gridCol w:w="6415"/>
      </w:tblGrid>
      <w:tr w:rsidR="00EC703B" w:rsidTr="00061376">
        <w:trPr>
          <w:trHeight w:val="555"/>
          <w:jc w:val="center"/>
        </w:trPr>
        <w:tc>
          <w:tcPr>
            <w:tcW w:w="235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术语、缩略语</w:t>
            </w:r>
          </w:p>
        </w:tc>
        <w:tc>
          <w:tcPr>
            <w:tcW w:w="6415"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解      释</w:t>
            </w: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6"/>
              <w:ind w:left="90" w:hangingChars="50" w:hanging="90"/>
              <w:rPr>
                <w:rFonts w:ascii="宋体" w:hAnsi="宋体"/>
              </w:rPr>
            </w:pP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6"/>
              <w:ind w:left="90" w:hangingChars="50" w:hanging="90"/>
              <w:rPr>
                <w:rFonts w:ascii="宋体" w:hAnsi="宋体"/>
              </w:rPr>
            </w:pPr>
          </w:p>
        </w:tc>
      </w:tr>
      <w:tr w:rsidR="00EC703B" w:rsidTr="00061376">
        <w:trPr>
          <w:trHeight w:val="392"/>
          <w:jc w:val="center"/>
        </w:trPr>
        <w:tc>
          <w:tcPr>
            <w:tcW w:w="2357" w:type="dxa"/>
            <w:vAlign w:val="center"/>
          </w:tcPr>
          <w:p w:rsidR="00EC703B" w:rsidRDefault="00EC703B" w:rsidP="00751ACA">
            <w:pPr>
              <w:rPr>
                <w:rFonts w:ascii="宋体" w:hAnsi="宋体"/>
                <w:sz w:val="18"/>
                <w:szCs w:val="18"/>
              </w:rPr>
            </w:pPr>
          </w:p>
        </w:tc>
        <w:tc>
          <w:tcPr>
            <w:tcW w:w="6415" w:type="dxa"/>
            <w:vAlign w:val="center"/>
          </w:tcPr>
          <w:p w:rsidR="00EC703B" w:rsidRDefault="00EC703B" w:rsidP="00751ACA">
            <w:pPr>
              <w:pStyle w:val="a6"/>
              <w:rPr>
                <w:rFonts w:ascii="宋体" w:hAnsi="宋体"/>
              </w:rPr>
            </w:pPr>
          </w:p>
        </w:tc>
      </w:tr>
    </w:tbl>
    <w:p w:rsidR="00EC703B" w:rsidRPr="00EC703B" w:rsidRDefault="00EC703B" w:rsidP="00EC703B">
      <w:pPr>
        <w:pStyle w:val="1"/>
      </w:pPr>
      <w:bookmarkStart w:id="18" w:name="_Toc142378832"/>
      <w:bookmarkStart w:id="19" w:name="_Toc524593961"/>
      <w:r w:rsidRPr="00EC703B">
        <w:rPr>
          <w:rFonts w:hint="eastAsia"/>
        </w:rPr>
        <w:lastRenderedPageBreak/>
        <w:t>系统概述</w:t>
      </w:r>
      <w:bookmarkEnd w:id="18"/>
      <w:bookmarkEnd w:id="19"/>
    </w:p>
    <w:p w:rsidR="00EC703B" w:rsidRPr="00EC703B" w:rsidRDefault="00EC703B" w:rsidP="00EC703B">
      <w:pPr>
        <w:pStyle w:val="2"/>
      </w:pPr>
      <w:bookmarkStart w:id="20" w:name="_Toc142378833"/>
      <w:bookmarkStart w:id="21" w:name="_Toc524593962"/>
      <w:r w:rsidRPr="00EC703B">
        <w:rPr>
          <w:rFonts w:hint="eastAsia"/>
        </w:rPr>
        <w:t>产品描述</w:t>
      </w:r>
      <w:bookmarkEnd w:id="20"/>
      <w:bookmarkEnd w:id="21"/>
    </w:p>
    <w:p w:rsidR="0043282A" w:rsidRDefault="0043282A" w:rsidP="0043282A">
      <w:pPr>
        <w:pStyle w:val="2"/>
      </w:pPr>
      <w:bookmarkStart w:id="22" w:name="_Toc524593963"/>
      <w:r>
        <w:rPr>
          <w:rFonts w:hint="eastAsia"/>
        </w:rPr>
        <w:t>产品功能描述</w:t>
      </w:r>
      <w:bookmarkEnd w:id="22"/>
    </w:p>
    <w:p w:rsidR="0043282A" w:rsidRDefault="0043282A" w:rsidP="002A25E7">
      <w:pPr>
        <w:pStyle w:val="4"/>
        <w:numPr>
          <w:ilvl w:val="0"/>
          <w:numId w:val="25"/>
        </w:numPr>
      </w:pPr>
      <w:r>
        <w:rPr>
          <w:rFonts w:hint="eastAsia"/>
        </w:rPr>
        <w:t>学生端</w:t>
      </w:r>
      <w:r w:rsidR="00B57364">
        <w:rPr>
          <w:rFonts w:hint="eastAsia"/>
        </w:rPr>
        <w:t>：</w:t>
      </w:r>
      <w:r>
        <w:rPr>
          <w:rFonts w:hint="eastAsia"/>
        </w:rPr>
        <w:t>给学生提供的功能主要为学习资料（包括课程</w:t>
      </w:r>
      <w:proofErr w:type="spellStart"/>
      <w:r>
        <w:rPr>
          <w:rFonts w:hint="eastAsia"/>
        </w:rPr>
        <w:t>ppt</w:t>
      </w:r>
      <w:proofErr w:type="spellEnd"/>
      <w:r>
        <w:rPr>
          <w:rFonts w:hint="eastAsia"/>
        </w:rPr>
        <w:t>，讲义，试卷；各大竞赛的资料，心得；书籍的影印版等等）的上传和下载，旧物品的拍卖信息发放，失物招领信息的发放。</w:t>
      </w:r>
    </w:p>
    <w:p w:rsidR="0043282A" w:rsidRDefault="0043282A" w:rsidP="002A25E7">
      <w:pPr>
        <w:pStyle w:val="4"/>
        <w:numPr>
          <w:ilvl w:val="0"/>
          <w:numId w:val="25"/>
        </w:numPr>
      </w:pPr>
      <w:r>
        <w:rPr>
          <w:rFonts w:hint="eastAsia"/>
        </w:rPr>
        <w:t>管理员端</w:t>
      </w:r>
      <w:r w:rsidR="00B57364">
        <w:rPr>
          <w:rFonts w:hint="eastAsia"/>
        </w:rPr>
        <w:t>：</w:t>
      </w:r>
      <w:r>
        <w:rPr>
          <w:rFonts w:hint="eastAsia"/>
        </w:rPr>
        <w:t>给管理员提供的权限主要为学习资料（包括课程</w:t>
      </w:r>
      <w:proofErr w:type="spellStart"/>
      <w:r>
        <w:rPr>
          <w:rFonts w:hint="eastAsia"/>
        </w:rPr>
        <w:t>ppt</w:t>
      </w:r>
      <w:proofErr w:type="spellEnd"/>
      <w:r>
        <w:rPr>
          <w:rFonts w:hint="eastAsia"/>
        </w:rPr>
        <w:t>，讲义，试卷；各大竞赛的资料，心得；书籍的影印版等等）的审核和公开，旧物品的拍卖信息和失物招领信息的审核。</w:t>
      </w:r>
    </w:p>
    <w:p w:rsidR="0043282A" w:rsidRDefault="0043282A" w:rsidP="002A25E7">
      <w:pPr>
        <w:pStyle w:val="4"/>
        <w:numPr>
          <w:ilvl w:val="0"/>
          <w:numId w:val="25"/>
        </w:numPr>
      </w:pPr>
      <w:r>
        <w:rPr>
          <w:rFonts w:hint="eastAsia"/>
        </w:rPr>
        <w:t>本软件主要在供南京理工大学在校学生使用，旨在为南理工学子提供学习生活的辅助性服务，填补官方服务的空白和短板。使用者包括学生，管理员等</w:t>
      </w:r>
      <w:r>
        <w:t>。</w:t>
      </w:r>
    </w:p>
    <w:p w:rsidR="0043282A" w:rsidRPr="00061376" w:rsidRDefault="0043282A" w:rsidP="00061376">
      <w:r>
        <w:rPr>
          <w:rFonts w:hint="eastAsia"/>
          <w:noProof/>
        </w:rPr>
        <w:drawing>
          <wp:inline distT="0" distB="0" distL="114300" distR="114300" wp14:anchorId="42B5BF13" wp14:editId="51701D15">
            <wp:extent cx="5938520" cy="2869565"/>
            <wp:effectExtent l="0" t="0" r="5080" b="6985"/>
            <wp:docPr id="1" name="图片 1" descr="南京理工大学服务平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南京理工大学服务平台"/>
                    <pic:cNvPicPr>
                      <a:picLocks noChangeAspect="1"/>
                    </pic:cNvPicPr>
                  </pic:nvPicPr>
                  <pic:blipFill>
                    <a:blip r:embed="rId12"/>
                    <a:stretch>
                      <a:fillRect/>
                    </a:stretch>
                  </pic:blipFill>
                  <pic:spPr>
                    <a:xfrm>
                      <a:off x="0" y="0"/>
                      <a:ext cx="5938520" cy="2869565"/>
                    </a:xfrm>
                    <a:prstGeom prst="rect">
                      <a:avLst/>
                    </a:prstGeom>
                  </pic:spPr>
                </pic:pic>
              </a:graphicData>
            </a:graphic>
          </wp:inline>
        </w:drawing>
      </w:r>
    </w:p>
    <w:p w:rsidR="0043282A" w:rsidRDefault="0043282A" w:rsidP="0043282A">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2.2</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Pr>
          <w:rFonts w:hint="eastAsia"/>
        </w:rPr>
        <w:t>系统功能模块图</w:t>
      </w:r>
      <w:r>
        <w:br w:type="page"/>
      </w:r>
    </w:p>
    <w:p w:rsidR="00EC703B" w:rsidRDefault="00EC703B" w:rsidP="00E86F5B">
      <w:pPr>
        <w:pStyle w:val="a3"/>
        <w:jc w:val="center"/>
        <w:rPr>
          <w:rFonts w:ascii="宋体" w:hAnsi="宋体"/>
          <w:szCs w:val="21"/>
        </w:rPr>
      </w:pPr>
    </w:p>
    <w:p w:rsidR="00EC703B" w:rsidRPr="00EC703B" w:rsidRDefault="00EC703B" w:rsidP="00EC703B">
      <w:pPr>
        <w:pStyle w:val="2"/>
      </w:pPr>
      <w:bookmarkStart w:id="23" w:name="_Toc142378834"/>
      <w:bookmarkStart w:id="24" w:name="_Toc524593964"/>
      <w:r w:rsidRPr="00EC703B">
        <w:rPr>
          <w:rFonts w:hint="eastAsia"/>
        </w:rPr>
        <w:t>产品功能</w:t>
      </w:r>
      <w:bookmarkEnd w:id="23"/>
      <w:bookmarkEnd w:id="24"/>
    </w:p>
    <w:p w:rsidR="00EC703B" w:rsidRDefault="00EC703B" w:rsidP="00792171">
      <w:pPr>
        <w:pStyle w:val="3"/>
      </w:pPr>
      <w:bookmarkStart w:id="25" w:name="_Toc524593965"/>
      <w:r w:rsidRPr="00EC703B">
        <w:rPr>
          <w:rFonts w:hint="eastAsia"/>
        </w:rPr>
        <w:t>系统用例模型</w:t>
      </w:r>
      <w:bookmarkEnd w:id="25"/>
    </w:p>
    <w:p w:rsidR="00792171" w:rsidRDefault="00792171" w:rsidP="000A2844">
      <w:pPr>
        <w:pStyle w:val="a3"/>
      </w:pPr>
    </w:p>
    <w:p w:rsidR="00EC703B" w:rsidRDefault="00EC703B" w:rsidP="00B34971">
      <w:pPr>
        <w:pStyle w:val="3"/>
      </w:pPr>
      <w:bookmarkStart w:id="26" w:name="_Toc524593966"/>
      <w:r w:rsidRPr="00B34971">
        <w:rPr>
          <w:rFonts w:hint="eastAsia"/>
        </w:rPr>
        <w:t>业务流模型：</w:t>
      </w:r>
      <w:bookmarkEnd w:id="26"/>
      <w:r w:rsidR="00B34971" w:rsidRPr="00B34971">
        <w:rPr>
          <w:rFonts w:hint="eastAsia"/>
        </w:rPr>
        <w:t xml:space="preserve"> </w:t>
      </w:r>
    </w:p>
    <w:p w:rsidR="003C7F77" w:rsidRDefault="003C7F77" w:rsidP="003C7F77">
      <w:bookmarkStart w:id="27" w:name="_Toc142378835"/>
      <w:r>
        <w:rPr>
          <w:rFonts w:hint="eastAsia"/>
          <w:noProof/>
        </w:rPr>
        <w:drawing>
          <wp:inline distT="0" distB="0" distL="114300" distR="114300" wp14:anchorId="3B5FDE2F" wp14:editId="67DB8E0F">
            <wp:extent cx="5928360" cy="3081655"/>
            <wp:effectExtent l="0" t="0" r="0" b="0"/>
            <wp:docPr id="6" name="图片 6" descr="W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BS"/>
                    <pic:cNvPicPr>
                      <a:picLocks noChangeAspect="1"/>
                    </pic:cNvPicPr>
                  </pic:nvPicPr>
                  <pic:blipFill>
                    <a:blip r:embed="rId13"/>
                    <a:stretch>
                      <a:fillRect/>
                    </a:stretch>
                  </pic:blipFill>
                  <pic:spPr>
                    <a:xfrm>
                      <a:off x="0" y="0"/>
                      <a:ext cx="5932748" cy="3083936"/>
                    </a:xfrm>
                    <a:prstGeom prst="rect">
                      <a:avLst/>
                    </a:prstGeom>
                  </pic:spPr>
                </pic:pic>
              </a:graphicData>
            </a:graphic>
          </wp:inline>
        </w:drawing>
      </w:r>
    </w:p>
    <w:p w:rsidR="003C7F77" w:rsidRDefault="003C7F77" w:rsidP="003C7F77">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rPr>
          <w:rFonts w:hint="eastAsia"/>
        </w:rPr>
        <w:t>2</w:t>
      </w:r>
      <w:r>
        <w:t xml:space="preserve"> </w:t>
      </w:r>
      <w:r>
        <w:rPr>
          <w:rFonts w:hint="eastAsia"/>
        </w:rPr>
        <w:t>业务流模型图</w:t>
      </w:r>
    </w:p>
    <w:p w:rsidR="00437463" w:rsidRDefault="00437463" w:rsidP="00437463">
      <w:pPr>
        <w:pStyle w:val="2"/>
      </w:pPr>
      <w:bookmarkStart w:id="28" w:name="_Toc524593967"/>
      <w:r>
        <w:rPr>
          <w:rFonts w:hint="eastAsia"/>
        </w:rPr>
        <w:t>项目体制</w:t>
      </w:r>
      <w:bookmarkEnd w:id="28"/>
    </w:p>
    <w:p w:rsidR="00437463" w:rsidRPr="00437463" w:rsidRDefault="008B453C" w:rsidP="008B453C">
      <w:pPr>
        <w:jc w:val="center"/>
      </w:pPr>
      <w:r>
        <w:object w:dxaOrig="14640" w:dyaOrig="8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243.25pt" o:ole="">
            <v:imagedata r:id="rId14" o:title=""/>
          </v:shape>
          <o:OLEObject Type="Embed" ProgID="Visio.Drawing.15" ShapeID="_x0000_i1025" DrawAspect="Content" ObjectID="_1598335785" r:id="rId15"/>
        </w:object>
      </w:r>
    </w:p>
    <w:p w:rsidR="00EC703B" w:rsidRPr="0054136D" w:rsidRDefault="00EC703B" w:rsidP="0054136D">
      <w:pPr>
        <w:pStyle w:val="2"/>
      </w:pPr>
      <w:bookmarkStart w:id="29" w:name="_Toc524593968"/>
      <w:r w:rsidRPr="0054136D">
        <w:rPr>
          <w:rFonts w:hint="eastAsia"/>
        </w:rPr>
        <w:lastRenderedPageBreak/>
        <w:t>一般约束</w:t>
      </w:r>
      <w:bookmarkEnd w:id="27"/>
      <w:bookmarkEnd w:id="29"/>
    </w:p>
    <w:p w:rsidR="00E41DCA" w:rsidRDefault="0060181A" w:rsidP="0060181A">
      <w:pPr>
        <w:spacing w:line="360" w:lineRule="auto"/>
        <w:rPr>
          <w:rFonts w:ascii="宋体" w:hAnsi="宋体"/>
        </w:rPr>
      </w:pPr>
      <w:r>
        <w:rPr>
          <w:rFonts w:ascii="宋体" w:hAnsi="宋体"/>
        </w:rPr>
        <w:tab/>
      </w:r>
      <w:r>
        <w:rPr>
          <w:rFonts w:ascii="宋体" w:hAnsi="宋体" w:hint="eastAsia"/>
        </w:rPr>
        <w:t>假定：用户能够提供交付测试的环境；用户能够参与到需求的核准工作；。 约束：本系统的最后的交付日期是</w:t>
      </w:r>
      <w:r>
        <w:rPr>
          <w:rFonts w:ascii="宋体" w:hAnsi="宋体"/>
        </w:rPr>
        <w:t>201</w:t>
      </w:r>
      <w:r>
        <w:rPr>
          <w:rFonts w:ascii="宋体" w:hAnsi="宋体" w:hint="eastAsia"/>
        </w:rPr>
        <w:t>8</w:t>
      </w:r>
      <w:r>
        <w:rPr>
          <w:rFonts w:ascii="宋体" w:hAnsi="宋体"/>
        </w:rPr>
        <w:t>-</w:t>
      </w:r>
      <w:r>
        <w:rPr>
          <w:rFonts w:ascii="宋体" w:hAnsi="宋体" w:hint="eastAsia"/>
        </w:rPr>
        <w:t>9</w:t>
      </w:r>
      <w:r>
        <w:rPr>
          <w:rFonts w:ascii="宋体" w:hAnsi="宋体"/>
        </w:rPr>
        <w:t>-3</w:t>
      </w:r>
      <w:r>
        <w:rPr>
          <w:rFonts w:ascii="宋体" w:hAnsi="宋体" w:hint="eastAsia"/>
        </w:rPr>
        <w:t>0；</w:t>
      </w:r>
    </w:p>
    <w:p w:rsidR="009A4CAA" w:rsidRDefault="009A4CAA" w:rsidP="0060181A">
      <w:pPr>
        <w:pStyle w:val="2"/>
        <w:numPr>
          <w:ilvl w:val="1"/>
          <w:numId w:val="26"/>
        </w:numPr>
      </w:pPr>
      <w:bookmarkStart w:id="30" w:name="_Toc524593969"/>
      <w:r>
        <w:rPr>
          <w:rFonts w:hint="eastAsia"/>
        </w:rPr>
        <w:t>平台</w:t>
      </w:r>
      <w:r w:rsidR="00C67F41">
        <w:rPr>
          <w:rFonts w:hint="eastAsia"/>
        </w:rPr>
        <w:t>开发约束</w:t>
      </w:r>
      <w:bookmarkEnd w:id="30"/>
    </w:p>
    <w:p w:rsidR="009A4CAA" w:rsidRPr="009A4CAA" w:rsidRDefault="009A4CAA" w:rsidP="009A4CAA">
      <w:pPr>
        <w:pStyle w:val="3"/>
      </w:pPr>
      <w:bookmarkStart w:id="31" w:name="_Toc524593970"/>
      <w:r>
        <w:rPr>
          <w:rFonts w:hint="eastAsia"/>
        </w:rPr>
        <w:t>前台客户端</w:t>
      </w:r>
      <w:bookmarkEnd w:id="31"/>
    </w:p>
    <w:p w:rsidR="0060181A" w:rsidRDefault="0060181A" w:rsidP="0060181A">
      <w:pPr>
        <w:spacing w:line="360" w:lineRule="auto"/>
        <w:ind w:firstLine="420"/>
      </w:pPr>
      <w:r>
        <w:rPr>
          <w:rFonts w:hint="eastAsia"/>
        </w:rPr>
        <w:t>B/S</w:t>
      </w:r>
      <w:r>
        <w:rPr>
          <w:rFonts w:hint="eastAsia"/>
        </w:rPr>
        <w:t>架构即浏览器和</w:t>
      </w:r>
      <w:r w:rsidR="00C66C6D">
        <w:fldChar w:fldCharType="begin"/>
      </w:r>
      <w:r w:rsidR="00C66C6D">
        <w:instrText xml:space="preserve"> HYPERLINK "https://baike.baidu.com/item/%E6%9C%8D%E5%8A%A1%E5%99%A8" \t "https://baike.baidu.com/item/BS%E6%9E%B6%E6%9E%84/_blank" </w:instrText>
      </w:r>
      <w:r w:rsidR="00C66C6D">
        <w:fldChar w:fldCharType="separate"/>
      </w:r>
      <w:r>
        <w:t>服务器</w:t>
      </w:r>
      <w:r w:rsidR="00C66C6D">
        <w:fldChar w:fldCharType="end"/>
      </w:r>
      <w:r>
        <w:t>架构模式。它是随着</w:t>
      </w:r>
      <w:r>
        <w:t>Internet</w:t>
      </w:r>
      <w:r>
        <w:t>技术的兴起，对</w:t>
      </w:r>
      <w:r>
        <w:t>C/S</w:t>
      </w:r>
      <w:r>
        <w:t>架构的一种变化或者改进的架构。在这种架构下，用户工作界面是通过</w:t>
      </w:r>
      <w:r>
        <w:t>WWW</w:t>
      </w:r>
      <w:r>
        <w:t>浏览器来实现，极少部分</w:t>
      </w:r>
      <w:r w:rsidR="00C66C6D">
        <w:fldChar w:fldCharType="begin"/>
      </w:r>
      <w:r w:rsidR="00C66C6D">
        <w:instrText xml:space="preserve"> HYPERLINK "https://baike.baidu.com/item/%E4%BA%8B%E5%8A%A1" \t "https://baike.baidu.com/item/BS%E6%9E%B6%E6%9E%84/_blank" </w:instrText>
      </w:r>
      <w:r w:rsidR="00C66C6D">
        <w:fldChar w:fldCharType="separate"/>
      </w:r>
      <w:r>
        <w:t>事务</w:t>
      </w:r>
      <w:r w:rsidR="00C66C6D">
        <w:fldChar w:fldCharType="end"/>
      </w:r>
      <w:r>
        <w:t>逻辑在前端</w:t>
      </w:r>
      <w:r>
        <w:t>(Browser)</w:t>
      </w:r>
      <w:r>
        <w:t>实现，但是主要事务逻辑在服务器端</w:t>
      </w:r>
      <w:r>
        <w:t>(</w:t>
      </w:r>
      <w:hyperlink r:id="rId16" w:tgtFrame="https://baike.baidu.com/item/BS%E6%9E%B6%E6%9E%84/_blank" w:history="1">
        <w:r>
          <w:t>Server</w:t>
        </w:r>
      </w:hyperlink>
      <w:r>
        <w:t>)</w:t>
      </w:r>
      <w:r>
        <w:t>实现，形成所谓三层</w:t>
      </w:r>
      <w:r>
        <w:t>3-tier</w:t>
      </w:r>
      <w:r>
        <w:t>结构。</w:t>
      </w:r>
      <w:r>
        <w:t>B/S</w:t>
      </w:r>
      <w:r>
        <w:t>架构是</w:t>
      </w:r>
      <w:r>
        <w:t>WEB</w:t>
      </w:r>
      <w:r>
        <w:t>兴起后的一种网络架构模式，</w:t>
      </w:r>
      <w:r>
        <w:t>WEB</w:t>
      </w:r>
      <w:r>
        <w:t>浏览器是客户端最主要的应用软件。这种模式统一了客户端，将系统功能实现的核心部分集中到服务器上，简化了系统的开发、维护和使用。客户机上只要安装一个浏览器，服务器安装数据库。浏览器通过</w:t>
      </w:r>
      <w:r w:rsidR="00C66C6D">
        <w:fldChar w:fldCharType="begin"/>
      </w:r>
      <w:r w:rsidR="00C66C6D">
        <w:instrText xml:space="preserve"> HYPERLINK "https://baike.baidu.com/item/Web%20Server" \t "https://baike.baidu.com/item/BS%E6%9E%B6%E6%9E%84/_blank" </w:instrText>
      </w:r>
      <w:r w:rsidR="00C66C6D">
        <w:fldChar w:fldCharType="separate"/>
      </w:r>
      <w:r>
        <w:t>Web Server</w:t>
      </w:r>
      <w:r w:rsidR="00C66C6D">
        <w:fldChar w:fldCharType="end"/>
      </w:r>
      <w:r>
        <w:t>同数据库进行数据交互。</w:t>
      </w:r>
      <w:r>
        <w:t xml:space="preserve"> </w:t>
      </w:r>
      <w:r>
        <w:t>这样就大大简化了客户端电脑载荷，减轻了系统维护与升级的成本和工作量，降低了用户的总体成本。</w:t>
      </w:r>
    </w:p>
    <w:p w:rsidR="009A4CAA" w:rsidRDefault="009A4CAA" w:rsidP="009A4CAA">
      <w:pPr>
        <w:pStyle w:val="3"/>
      </w:pPr>
      <w:bookmarkStart w:id="32" w:name="_Toc524593971"/>
      <w:r>
        <w:rPr>
          <w:rFonts w:hint="eastAsia"/>
        </w:rPr>
        <w:t>后台服务器</w:t>
      </w:r>
      <w:bookmarkEnd w:id="32"/>
    </w:p>
    <w:p w:rsidR="0060181A" w:rsidRDefault="0060181A" w:rsidP="00E644C5">
      <w:pPr>
        <w:ind w:firstLine="340"/>
      </w:pPr>
      <w:bookmarkStart w:id="33" w:name="_Toc142378836"/>
      <w:r>
        <w:rPr>
          <w:rFonts w:hint="eastAsia"/>
        </w:rPr>
        <w:t>后台服务器采用</w:t>
      </w:r>
      <w:proofErr w:type="gramStart"/>
      <w:r>
        <w:rPr>
          <w:rFonts w:hint="eastAsia"/>
        </w:rPr>
        <w:t>微服务</w:t>
      </w:r>
      <w:proofErr w:type="gramEnd"/>
      <w:r>
        <w:rPr>
          <w:rFonts w:hint="eastAsia"/>
        </w:rPr>
        <w:t>架构，将单一应用程序开发为一组小型服务的方法，服务间通信采用轻量级通信机制（通常用</w:t>
      </w:r>
      <w:r>
        <w:rPr>
          <w:rFonts w:hint="eastAsia"/>
        </w:rPr>
        <w:t>HTTP</w:t>
      </w:r>
      <w:r>
        <w:rPr>
          <w:rFonts w:hint="eastAsia"/>
        </w:rPr>
        <w:t>资源</w:t>
      </w:r>
      <w:r>
        <w:rPr>
          <w:rFonts w:hint="eastAsia"/>
        </w:rPr>
        <w:t>API</w:t>
      </w:r>
      <w:r>
        <w:rPr>
          <w:rFonts w:hint="eastAsia"/>
        </w:rPr>
        <w:t>）。服务围绕业务能力构建并且可通过全自动部署机制独立部署。服务用一个最小型的集中式的管理，采用</w:t>
      </w:r>
      <w:r>
        <w:rPr>
          <w:rFonts w:hint="eastAsia"/>
        </w:rPr>
        <w:t>Spring</w:t>
      </w:r>
      <w:r>
        <w:rPr>
          <w:rFonts w:hint="eastAsia"/>
        </w:rPr>
        <w:t>生态构建业务逻辑层，</w:t>
      </w:r>
      <w:r>
        <w:rPr>
          <w:rFonts w:hint="eastAsia"/>
        </w:rPr>
        <w:t>Hibernate</w:t>
      </w:r>
      <w:r>
        <w:rPr>
          <w:rFonts w:hint="eastAsia"/>
        </w:rPr>
        <w:t>构建数据访问层，最后用</w:t>
      </w:r>
      <w:r>
        <w:rPr>
          <w:rFonts w:hint="eastAsia"/>
        </w:rPr>
        <w:t>MySQL</w:t>
      </w:r>
      <w:r>
        <w:rPr>
          <w:rFonts w:hint="eastAsia"/>
        </w:rPr>
        <w:t>支撑起系统全局的数据流。</w:t>
      </w:r>
      <w:proofErr w:type="gramStart"/>
      <w:r>
        <w:rPr>
          <w:rFonts w:hint="eastAsia"/>
        </w:rPr>
        <w:t>由此只</w:t>
      </w:r>
      <w:proofErr w:type="gramEnd"/>
      <w:r>
        <w:rPr>
          <w:rFonts w:hint="eastAsia"/>
        </w:rPr>
        <w:t>提供一个基于接口的服务型驱动模型，为客户端提供良性的</w:t>
      </w:r>
      <w:r>
        <w:rPr>
          <w:rFonts w:hint="eastAsia"/>
        </w:rPr>
        <w:t>API</w:t>
      </w:r>
      <w:r>
        <w:rPr>
          <w:rFonts w:hint="eastAsia"/>
        </w:rPr>
        <w:t>交互，同时通过负载均衡的</w:t>
      </w:r>
      <w:proofErr w:type="spellStart"/>
      <w:r>
        <w:rPr>
          <w:rFonts w:hint="eastAsia"/>
        </w:rPr>
        <w:t>Api</w:t>
      </w:r>
      <w:proofErr w:type="spellEnd"/>
      <w:r>
        <w:rPr>
          <w:rFonts w:hint="eastAsia"/>
        </w:rPr>
        <w:t xml:space="preserve"> Gateway</w:t>
      </w:r>
      <w:r>
        <w:rPr>
          <w:rFonts w:hint="eastAsia"/>
        </w:rPr>
        <w:t>技术适应一定量的教务并发请求，增强服务器的负载能力。</w:t>
      </w:r>
    </w:p>
    <w:p w:rsidR="0060181A" w:rsidRDefault="0060181A" w:rsidP="00E644C5">
      <w:pPr>
        <w:ind w:firstLine="340"/>
      </w:pPr>
      <w:r>
        <w:rPr>
          <w:rFonts w:hint="eastAsia"/>
        </w:rPr>
        <w:t>通过</w:t>
      </w:r>
      <w:proofErr w:type="gramStart"/>
      <w:r>
        <w:rPr>
          <w:rFonts w:hint="eastAsia"/>
        </w:rPr>
        <w:t>微服务</w:t>
      </w:r>
      <w:proofErr w:type="gramEnd"/>
      <w:r>
        <w:rPr>
          <w:rFonts w:hint="eastAsia"/>
        </w:rPr>
        <w:t>架构下的服务细粒度的划分控制，有效开发出高内聚松耦合的后台服务器，后台的</w:t>
      </w:r>
      <w:proofErr w:type="gramStart"/>
      <w:r>
        <w:rPr>
          <w:rFonts w:hint="eastAsia"/>
        </w:rPr>
        <w:t>微服务</w:t>
      </w:r>
      <w:proofErr w:type="gramEnd"/>
      <w:r>
        <w:rPr>
          <w:rFonts w:hint="eastAsia"/>
        </w:rPr>
        <w:t>具备良好的拓展适应能力，满足多平台用户的硬性需求。</w:t>
      </w:r>
    </w:p>
    <w:p w:rsidR="00EC703B" w:rsidRDefault="00EC703B" w:rsidP="0054136D">
      <w:pPr>
        <w:pStyle w:val="1"/>
      </w:pPr>
      <w:bookmarkStart w:id="34" w:name="_Toc524593972"/>
      <w:r w:rsidRPr="0054136D">
        <w:rPr>
          <w:rFonts w:hint="eastAsia"/>
        </w:rPr>
        <w:t>功能性需求</w:t>
      </w:r>
      <w:bookmarkEnd w:id="33"/>
      <w:bookmarkEnd w:id="34"/>
    </w:p>
    <w:p w:rsidR="00131419" w:rsidRDefault="00131419" w:rsidP="00131419">
      <w:pPr>
        <w:pStyle w:val="2"/>
      </w:pPr>
      <w:bookmarkStart w:id="35" w:name="_Toc524593973"/>
      <w:r>
        <w:rPr>
          <w:rFonts w:hint="eastAsia"/>
        </w:rPr>
        <w:t>用户端</w:t>
      </w:r>
      <w:bookmarkEnd w:id="35"/>
    </w:p>
    <w:p w:rsidR="00E975A3" w:rsidRPr="00BB7910" w:rsidRDefault="00E975A3" w:rsidP="00D20A32">
      <w:pPr>
        <w:pStyle w:val="3"/>
      </w:pPr>
      <w:bookmarkStart w:id="36" w:name="_Toc524593974"/>
      <w:r w:rsidRPr="00BB7910">
        <w:t>教辅资料</w:t>
      </w:r>
      <w:r>
        <w:rPr>
          <w:rFonts w:hint="eastAsia"/>
        </w:rPr>
        <w:t>共享</w:t>
      </w:r>
      <w:r w:rsidRPr="00BB7910">
        <w:t>模块</w:t>
      </w:r>
      <w:bookmarkEnd w:id="36"/>
    </w:p>
    <w:p w:rsidR="00A47DC9" w:rsidRPr="00A47DC9" w:rsidRDefault="00E975A3" w:rsidP="00A47DC9">
      <w:pPr>
        <w:pStyle w:val="aa"/>
        <w:spacing w:line="360" w:lineRule="auto"/>
        <w:ind w:left="420" w:firstLineChars="0" w:firstLine="0"/>
        <w:rPr>
          <w:sz w:val="24"/>
        </w:rPr>
      </w:pPr>
      <w:r>
        <w:rPr>
          <w:rFonts w:hint="eastAsia"/>
          <w:sz w:val="24"/>
        </w:rPr>
        <w:t>功能说明：</w:t>
      </w:r>
      <w:r w:rsidRPr="00A47DC9">
        <w:rPr>
          <w:rFonts w:hint="eastAsia"/>
          <w:sz w:val="24"/>
        </w:rPr>
        <w:t>为了更好地实现资料的共享，该模块提供资料上传和</w:t>
      </w:r>
      <w:r w:rsidR="00A47DC9" w:rsidRPr="00A47DC9">
        <w:rPr>
          <w:rFonts w:hint="eastAsia"/>
          <w:sz w:val="24"/>
        </w:rPr>
        <w:t>下载功能；</w:t>
      </w:r>
    </w:p>
    <w:p w:rsidR="00A47DC9" w:rsidRDefault="00A47DC9" w:rsidP="00D40167">
      <w:pPr>
        <w:pStyle w:val="aa"/>
        <w:numPr>
          <w:ilvl w:val="0"/>
          <w:numId w:val="37"/>
        </w:numPr>
        <w:spacing w:line="360" w:lineRule="auto"/>
        <w:ind w:firstLineChars="0"/>
        <w:rPr>
          <w:sz w:val="24"/>
        </w:rPr>
      </w:pPr>
      <w:r>
        <w:rPr>
          <w:rFonts w:hint="eastAsia"/>
          <w:sz w:val="24"/>
        </w:rPr>
        <w:lastRenderedPageBreak/>
        <w:t>上传资料：</w:t>
      </w:r>
      <w:r w:rsidR="00E975A3">
        <w:rPr>
          <w:rFonts w:hint="eastAsia"/>
          <w:sz w:val="24"/>
        </w:rPr>
        <w:t>用户上传已有的资料，方便其他用户下载；</w:t>
      </w:r>
    </w:p>
    <w:p w:rsidR="00A47DC9" w:rsidRDefault="00A47DC9" w:rsidP="00D40167">
      <w:pPr>
        <w:pStyle w:val="aa"/>
        <w:numPr>
          <w:ilvl w:val="0"/>
          <w:numId w:val="37"/>
        </w:numPr>
        <w:spacing w:line="360" w:lineRule="auto"/>
        <w:ind w:firstLineChars="0"/>
        <w:rPr>
          <w:sz w:val="24"/>
        </w:rPr>
      </w:pPr>
      <w:r>
        <w:rPr>
          <w:rFonts w:hint="eastAsia"/>
          <w:sz w:val="24"/>
        </w:rPr>
        <w:t>下载资料：用户</w:t>
      </w:r>
      <w:r w:rsidR="00E975A3">
        <w:rPr>
          <w:rFonts w:hint="eastAsia"/>
          <w:sz w:val="24"/>
        </w:rPr>
        <w:t>可以下载自己需要的资料。</w:t>
      </w:r>
    </w:p>
    <w:p w:rsidR="00F532FE" w:rsidRDefault="00A47DC9" w:rsidP="00F532FE">
      <w:pPr>
        <w:pStyle w:val="aa"/>
        <w:numPr>
          <w:ilvl w:val="0"/>
          <w:numId w:val="37"/>
        </w:numPr>
        <w:spacing w:line="360" w:lineRule="auto"/>
        <w:ind w:firstLineChars="0"/>
        <w:rPr>
          <w:sz w:val="24"/>
        </w:rPr>
      </w:pPr>
      <w:r>
        <w:rPr>
          <w:rFonts w:hint="eastAsia"/>
          <w:sz w:val="24"/>
        </w:rPr>
        <w:t>标签分类：此外，模块允许资料码上标签进行分类。用户在上</w:t>
      </w:r>
      <w:proofErr w:type="gramStart"/>
      <w:r>
        <w:rPr>
          <w:rFonts w:hint="eastAsia"/>
          <w:sz w:val="24"/>
        </w:rPr>
        <w:t>传资料</w:t>
      </w:r>
      <w:proofErr w:type="gramEnd"/>
      <w:r>
        <w:rPr>
          <w:rFonts w:hint="eastAsia"/>
          <w:sz w:val="24"/>
        </w:rPr>
        <w:t>时给</w:t>
      </w:r>
      <w:proofErr w:type="gramStart"/>
      <w:r>
        <w:rPr>
          <w:rFonts w:hint="eastAsia"/>
          <w:sz w:val="24"/>
        </w:rPr>
        <w:t>资料勾选不同</w:t>
      </w:r>
      <w:proofErr w:type="gramEnd"/>
      <w:r>
        <w:rPr>
          <w:rFonts w:hint="eastAsia"/>
          <w:sz w:val="24"/>
        </w:rPr>
        <w:t>的分类标签，用作分类的依据。这里的</w:t>
      </w:r>
      <w:r w:rsidRPr="00A47DC9">
        <w:rPr>
          <w:rFonts w:hint="eastAsia"/>
          <w:sz w:val="24"/>
        </w:rPr>
        <w:t>标签包括：专业分类：软件工程、计算机科学与技术、网络工程、智能科学与技术</w:t>
      </w:r>
      <w:r>
        <w:rPr>
          <w:rFonts w:hint="eastAsia"/>
          <w:sz w:val="24"/>
        </w:rPr>
        <w:t>等</w:t>
      </w:r>
      <w:r w:rsidRPr="00A47DC9">
        <w:rPr>
          <w:rFonts w:hint="eastAsia"/>
          <w:sz w:val="24"/>
        </w:rPr>
        <w:t>；课程名称：高等数学、大学英语、大学物理、计算机组成原理、操作系统、软件体系结构、软件设计模式</w:t>
      </w:r>
      <w:r>
        <w:rPr>
          <w:rFonts w:hint="eastAsia"/>
          <w:sz w:val="24"/>
        </w:rPr>
        <w:t>等</w:t>
      </w:r>
      <w:r w:rsidRPr="00A47DC9">
        <w:rPr>
          <w:rFonts w:hint="eastAsia"/>
          <w:sz w:val="24"/>
        </w:rPr>
        <w:t>；资料类型：课件、试卷、文档等等。</w:t>
      </w:r>
    </w:p>
    <w:p w:rsidR="005D64A6" w:rsidRDefault="00F532FE" w:rsidP="005D64A6">
      <w:pPr>
        <w:pStyle w:val="aa"/>
        <w:numPr>
          <w:ilvl w:val="0"/>
          <w:numId w:val="37"/>
        </w:numPr>
        <w:spacing w:line="360" w:lineRule="auto"/>
        <w:ind w:firstLineChars="0"/>
        <w:rPr>
          <w:sz w:val="24"/>
        </w:rPr>
      </w:pPr>
      <w:r>
        <w:rPr>
          <w:rFonts w:hint="eastAsia"/>
          <w:sz w:val="24"/>
        </w:rPr>
        <w:t>分类筛选：用户可以输入标签类型，筛选数据库内的资料。比如当用户在下拉框中选择数据结构这个科目的标签，列表会呈现出当前所有给科目的资料。</w:t>
      </w:r>
    </w:p>
    <w:p w:rsidR="005D64A6" w:rsidRPr="005D64A6" w:rsidRDefault="005D64A6" w:rsidP="005D64A6">
      <w:pPr>
        <w:pStyle w:val="aa"/>
        <w:numPr>
          <w:ilvl w:val="0"/>
          <w:numId w:val="37"/>
        </w:numPr>
        <w:spacing w:line="360" w:lineRule="auto"/>
        <w:ind w:firstLineChars="0"/>
        <w:rPr>
          <w:sz w:val="24"/>
        </w:rPr>
      </w:pPr>
      <w:r>
        <w:rPr>
          <w:rFonts w:hint="eastAsia"/>
          <w:sz w:val="24"/>
        </w:rPr>
        <w:t>资料检索：用户可以</w:t>
      </w:r>
      <w:r w:rsidR="002E6C2F">
        <w:rPr>
          <w:rFonts w:hint="eastAsia"/>
          <w:sz w:val="24"/>
        </w:rPr>
        <w:t>输入关键字检索含有该关键字的资料。</w:t>
      </w:r>
    </w:p>
    <w:p w:rsidR="00101C7E" w:rsidRPr="00EE5934" w:rsidRDefault="00E975A3" w:rsidP="00EE5934">
      <w:pPr>
        <w:pStyle w:val="aa"/>
        <w:spacing w:line="360" w:lineRule="auto"/>
        <w:ind w:left="420" w:firstLineChars="0" w:firstLine="0"/>
        <w:rPr>
          <w:sz w:val="24"/>
        </w:rPr>
      </w:pPr>
      <w:r>
        <w:rPr>
          <w:sz w:val="24"/>
        </w:rPr>
        <w:t>参与者</w:t>
      </w:r>
      <w:r>
        <w:rPr>
          <w:rFonts w:hint="eastAsia"/>
          <w:sz w:val="24"/>
        </w:rPr>
        <w:t>：</w:t>
      </w:r>
      <w:r w:rsidRPr="00F52944">
        <w:rPr>
          <w:sz w:val="24"/>
        </w:rPr>
        <w:t>用户</w:t>
      </w:r>
    </w:p>
    <w:p w:rsidR="00101C7E" w:rsidRPr="00101C7E" w:rsidRDefault="00E975A3" w:rsidP="00101C7E">
      <w:pPr>
        <w:pStyle w:val="aa"/>
        <w:numPr>
          <w:ilvl w:val="0"/>
          <w:numId w:val="37"/>
        </w:numPr>
        <w:spacing w:line="360" w:lineRule="auto"/>
        <w:ind w:firstLineChars="0"/>
        <w:rPr>
          <w:sz w:val="24"/>
        </w:rPr>
      </w:pPr>
      <w:r>
        <w:rPr>
          <w:sz w:val="24"/>
        </w:rPr>
        <w:t>用例图</w:t>
      </w:r>
      <w:r>
        <w:rPr>
          <w:rFonts w:hint="eastAsia"/>
          <w:sz w:val="24"/>
        </w:rPr>
        <w:t>：</w:t>
      </w:r>
    </w:p>
    <w:p w:rsidR="00E975A3" w:rsidRDefault="00E975A3" w:rsidP="00E975A3">
      <w:pPr>
        <w:keepNext/>
        <w:spacing w:line="360" w:lineRule="auto"/>
        <w:jc w:val="center"/>
      </w:pPr>
      <w:r>
        <w:rPr>
          <w:rFonts w:hint="eastAsia"/>
          <w:noProof/>
          <w:szCs w:val="24"/>
        </w:rPr>
        <w:drawing>
          <wp:inline distT="0" distB="0" distL="0" distR="0" wp14:anchorId="174048A8" wp14:editId="18301A0B">
            <wp:extent cx="5176837" cy="3069577"/>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资料共享用例图.png"/>
                    <pic:cNvPicPr/>
                  </pic:nvPicPr>
                  <pic:blipFill>
                    <a:blip r:embed="rId17">
                      <a:extLst>
                        <a:ext uri="{28A0092B-C50C-407E-A947-70E740481C1C}">
                          <a14:useLocalDpi xmlns:a14="http://schemas.microsoft.com/office/drawing/2010/main" val="0"/>
                        </a:ext>
                      </a:extLst>
                    </a:blip>
                    <a:stretch>
                      <a:fillRect/>
                    </a:stretch>
                  </pic:blipFill>
                  <pic:spPr>
                    <a:xfrm>
                      <a:off x="0" y="0"/>
                      <a:ext cx="5200702" cy="3083728"/>
                    </a:xfrm>
                    <a:prstGeom prst="rect">
                      <a:avLst/>
                    </a:prstGeom>
                  </pic:spPr>
                </pic:pic>
              </a:graphicData>
            </a:graphic>
          </wp:inline>
        </w:drawing>
      </w:r>
    </w:p>
    <w:p w:rsidR="00E975A3" w:rsidRDefault="00E975A3" w:rsidP="00E975A3">
      <w:pPr>
        <w:pStyle w:val="a3"/>
        <w:jc w:val="center"/>
        <w:rPr>
          <w:sz w:val="24"/>
          <w:szCs w:val="24"/>
        </w:rP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sidRPr="002D74A9">
        <w:rPr>
          <w:rFonts w:hint="eastAsia"/>
        </w:rPr>
        <w:t>资料共享用例图</w:t>
      </w:r>
    </w:p>
    <w:p w:rsidR="00131419" w:rsidRPr="00695A8C" w:rsidRDefault="00A97B25" w:rsidP="00695A8C">
      <w:pPr>
        <w:pStyle w:val="3"/>
      </w:pPr>
      <w:bookmarkStart w:id="37" w:name="_Toc524593975"/>
      <w:r>
        <w:rPr>
          <w:rFonts w:hint="eastAsia"/>
        </w:rPr>
        <w:t>旧物</w:t>
      </w:r>
      <w:r w:rsidR="00131419" w:rsidRPr="00695A8C">
        <w:rPr>
          <w:rFonts w:hint="eastAsia"/>
        </w:rPr>
        <w:t>拍卖</w:t>
      </w:r>
      <w:r w:rsidR="00CA19F6" w:rsidRPr="00695A8C">
        <w:rPr>
          <w:rFonts w:hint="eastAsia"/>
        </w:rPr>
        <w:t>模块</w:t>
      </w:r>
      <w:bookmarkEnd w:id="37"/>
    </w:p>
    <w:p w:rsidR="00CA19F6" w:rsidRDefault="00CA19F6" w:rsidP="00CA19F6">
      <w:pPr>
        <w:jc w:val="center"/>
      </w:pPr>
      <w:r>
        <w:rPr>
          <w:noProof/>
        </w:rPr>
        <w:lastRenderedPageBreak/>
        <w:drawing>
          <wp:inline distT="0" distB="0" distL="0" distR="0" wp14:anchorId="4A544DCB" wp14:editId="1F39311A">
            <wp:extent cx="5274310" cy="364839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648395"/>
                    </a:xfrm>
                    <a:prstGeom prst="rect">
                      <a:avLst/>
                    </a:prstGeom>
                    <a:noFill/>
                    <a:ln>
                      <a:noFill/>
                    </a:ln>
                  </pic:spPr>
                </pic:pic>
              </a:graphicData>
            </a:graphic>
          </wp:inline>
        </w:drawing>
      </w:r>
    </w:p>
    <w:p w:rsidR="00CA19F6" w:rsidRPr="00CA19F6" w:rsidRDefault="00CA19F6" w:rsidP="00101C7E">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2</w:t>
      </w:r>
      <w:r w:rsidR="005D576E">
        <w:fldChar w:fldCharType="end"/>
      </w:r>
      <w:r>
        <w:t xml:space="preserve"> </w:t>
      </w:r>
      <w:r>
        <w:rPr>
          <w:rFonts w:hint="eastAsia"/>
        </w:rPr>
        <w:t>用户端拍卖信息发布用例图</w:t>
      </w:r>
    </w:p>
    <w:p w:rsidR="003B6787" w:rsidRDefault="00131419" w:rsidP="00865806">
      <w:pPr>
        <w:pStyle w:val="4"/>
        <w:numPr>
          <w:ilvl w:val="0"/>
          <w:numId w:val="0"/>
        </w:numPr>
        <w:ind w:leftChars="100" w:left="240" w:firstLineChars="100" w:firstLine="240"/>
      </w:pPr>
      <w:r w:rsidRPr="00421B29">
        <w:rPr>
          <w:rFonts w:hint="eastAsia"/>
        </w:rPr>
        <w:t>功能说明：</w:t>
      </w:r>
    </w:p>
    <w:p w:rsidR="003B6787" w:rsidRPr="00966282" w:rsidRDefault="0000396D" w:rsidP="00966282">
      <w:pPr>
        <w:pStyle w:val="aa"/>
        <w:numPr>
          <w:ilvl w:val="0"/>
          <w:numId w:val="37"/>
        </w:numPr>
        <w:spacing w:line="360" w:lineRule="auto"/>
        <w:ind w:firstLineChars="0"/>
        <w:rPr>
          <w:sz w:val="24"/>
        </w:rPr>
      </w:pPr>
      <w:r>
        <w:rPr>
          <w:rFonts w:hint="eastAsia"/>
          <w:sz w:val="24"/>
        </w:rPr>
        <w:t>拍卖信息</w:t>
      </w:r>
      <w:r w:rsidR="007609D0">
        <w:rPr>
          <w:rFonts w:hint="eastAsia"/>
          <w:sz w:val="24"/>
        </w:rPr>
        <w:t>维护</w:t>
      </w:r>
      <w:r w:rsidR="003B6787" w:rsidRPr="00966282">
        <w:rPr>
          <w:rFonts w:hint="eastAsia"/>
          <w:sz w:val="24"/>
        </w:rPr>
        <w:t>：</w:t>
      </w:r>
      <w:r>
        <w:rPr>
          <w:rFonts w:hint="eastAsia"/>
          <w:sz w:val="24"/>
        </w:rPr>
        <w:t>用户</w:t>
      </w:r>
      <w:r w:rsidR="00131419" w:rsidRPr="00966282">
        <w:rPr>
          <w:rFonts w:hint="eastAsia"/>
          <w:sz w:val="24"/>
        </w:rPr>
        <w:t>可通过该网页发布物品拍卖信息，例如：旧书、</w:t>
      </w:r>
      <w:proofErr w:type="gramStart"/>
      <w:r w:rsidR="00131419" w:rsidRPr="00966282">
        <w:rPr>
          <w:rFonts w:hint="eastAsia"/>
          <w:sz w:val="24"/>
        </w:rPr>
        <w:t>旧运动</w:t>
      </w:r>
      <w:proofErr w:type="gramEnd"/>
      <w:r w:rsidR="00131419" w:rsidRPr="00966282">
        <w:rPr>
          <w:rFonts w:hint="eastAsia"/>
          <w:sz w:val="24"/>
        </w:rPr>
        <w:t>器材等物品。</w:t>
      </w:r>
      <w:r>
        <w:rPr>
          <w:rFonts w:hint="eastAsia"/>
          <w:sz w:val="24"/>
        </w:rPr>
        <w:t>当然也可以随时编辑、删除自己的拍卖信息</w:t>
      </w:r>
    </w:p>
    <w:p w:rsidR="0069214E" w:rsidRPr="002C61BF" w:rsidRDefault="002C61BF" w:rsidP="002C61BF">
      <w:pPr>
        <w:pStyle w:val="aa"/>
        <w:numPr>
          <w:ilvl w:val="0"/>
          <w:numId w:val="37"/>
        </w:numPr>
        <w:spacing w:line="360" w:lineRule="auto"/>
        <w:ind w:firstLineChars="0"/>
        <w:rPr>
          <w:sz w:val="24"/>
        </w:rPr>
      </w:pPr>
      <w:r w:rsidRPr="002C61BF">
        <w:rPr>
          <w:rFonts w:hint="eastAsia"/>
          <w:sz w:val="24"/>
        </w:rPr>
        <w:t>物品资料展示：</w:t>
      </w:r>
      <w:r w:rsidR="00131419" w:rsidRPr="002C61BF">
        <w:rPr>
          <w:rFonts w:hint="eastAsia"/>
          <w:sz w:val="24"/>
        </w:rPr>
        <w:t>拍卖消息不提供买卖途径，仅提供商品信息（商品图片等）</w:t>
      </w:r>
    </w:p>
    <w:p w:rsidR="00131419" w:rsidRDefault="002C61BF" w:rsidP="002C61BF">
      <w:pPr>
        <w:pStyle w:val="aa"/>
        <w:numPr>
          <w:ilvl w:val="0"/>
          <w:numId w:val="37"/>
        </w:numPr>
        <w:spacing w:line="360" w:lineRule="auto"/>
        <w:ind w:firstLineChars="0"/>
        <w:rPr>
          <w:sz w:val="24"/>
        </w:rPr>
      </w:pPr>
      <w:r w:rsidRPr="002C61BF">
        <w:rPr>
          <w:rFonts w:hint="eastAsia"/>
          <w:sz w:val="24"/>
        </w:rPr>
        <w:t>买家联系</w:t>
      </w:r>
      <w:r>
        <w:rPr>
          <w:rFonts w:hint="eastAsia"/>
          <w:sz w:val="24"/>
        </w:rPr>
        <w:t>：</w:t>
      </w:r>
      <w:r w:rsidR="00131419" w:rsidRPr="002C61BF">
        <w:rPr>
          <w:rFonts w:hint="eastAsia"/>
          <w:sz w:val="24"/>
        </w:rPr>
        <w:t>拍卖意愿已经卖家联系方式。买家若有需要可以以给予的联系方式联系卖家。</w:t>
      </w:r>
    </w:p>
    <w:p w:rsidR="007609D0" w:rsidRDefault="007609D0" w:rsidP="002C61BF">
      <w:pPr>
        <w:pStyle w:val="aa"/>
        <w:numPr>
          <w:ilvl w:val="0"/>
          <w:numId w:val="37"/>
        </w:numPr>
        <w:spacing w:line="360" w:lineRule="auto"/>
        <w:ind w:firstLineChars="0"/>
        <w:rPr>
          <w:sz w:val="24"/>
        </w:rPr>
      </w:pPr>
      <w:r>
        <w:rPr>
          <w:rFonts w:hint="eastAsia"/>
          <w:sz w:val="24"/>
        </w:rPr>
        <w:t>状态监视：假若当前物品已经被拍卖成功，当前的拍卖消息被标记为诸如拍卖成功的状态；</w:t>
      </w:r>
    </w:p>
    <w:p w:rsidR="00AF223A" w:rsidRPr="00AF223A" w:rsidRDefault="00AF223A" w:rsidP="00AF223A">
      <w:pPr>
        <w:pStyle w:val="3"/>
      </w:pPr>
      <w:bookmarkStart w:id="38" w:name="_Toc524593976"/>
      <w:r>
        <w:rPr>
          <w:rFonts w:hint="eastAsia"/>
        </w:rPr>
        <w:t>失物招领模块</w:t>
      </w:r>
      <w:bookmarkEnd w:id="38"/>
    </w:p>
    <w:p w:rsidR="00AF223A" w:rsidRDefault="00AF223A" w:rsidP="00AF223A">
      <w:pPr>
        <w:ind w:firstLine="340"/>
      </w:pPr>
      <w:r>
        <w:t>功能说明：</w:t>
      </w:r>
    </w:p>
    <w:p w:rsidR="00BC60AF" w:rsidRDefault="00BC60AF" w:rsidP="00AF223A">
      <w:pPr>
        <w:pStyle w:val="aa"/>
        <w:numPr>
          <w:ilvl w:val="0"/>
          <w:numId w:val="37"/>
        </w:numPr>
        <w:spacing w:line="360" w:lineRule="auto"/>
        <w:ind w:firstLineChars="0"/>
        <w:rPr>
          <w:sz w:val="24"/>
        </w:rPr>
      </w:pPr>
      <w:r>
        <w:rPr>
          <w:rFonts w:hint="eastAsia"/>
          <w:sz w:val="24"/>
        </w:rPr>
        <w:t>失物招领：</w:t>
      </w:r>
      <w:r w:rsidR="00AF223A" w:rsidRPr="00AF223A">
        <w:rPr>
          <w:rFonts w:hint="eastAsia"/>
          <w:sz w:val="24"/>
        </w:rPr>
        <w:t>此功能可以发布失物招领公告</w:t>
      </w:r>
      <w:r w:rsidR="0020708A">
        <w:rPr>
          <w:rFonts w:hint="eastAsia"/>
          <w:sz w:val="24"/>
        </w:rPr>
        <w:t>；发布者</w:t>
      </w:r>
      <w:r w:rsidR="00B4008E">
        <w:rPr>
          <w:rFonts w:hint="eastAsia"/>
          <w:sz w:val="24"/>
        </w:rPr>
        <w:t>可以查看到自己发布过的所有公告；可以随时编辑</w:t>
      </w:r>
      <w:r w:rsidR="00FF348B">
        <w:rPr>
          <w:rFonts w:hint="eastAsia"/>
          <w:sz w:val="24"/>
        </w:rPr>
        <w:t>、删除已发布的公告；</w:t>
      </w:r>
      <w:r w:rsidR="000C7F7D">
        <w:rPr>
          <w:rFonts w:hint="eastAsia"/>
          <w:sz w:val="24"/>
        </w:rPr>
        <w:t>已经被认领的启事可以</w:t>
      </w:r>
      <w:proofErr w:type="gramStart"/>
      <w:r w:rsidR="000C7F7D">
        <w:rPr>
          <w:rFonts w:hint="eastAsia"/>
          <w:sz w:val="24"/>
        </w:rPr>
        <w:t>被发布</w:t>
      </w:r>
      <w:proofErr w:type="gramEnd"/>
      <w:r w:rsidR="000C7F7D">
        <w:rPr>
          <w:rFonts w:hint="eastAsia"/>
          <w:sz w:val="24"/>
        </w:rPr>
        <w:t>者置为失效</w:t>
      </w:r>
      <w:r w:rsidR="00314910">
        <w:rPr>
          <w:rFonts w:hint="eastAsia"/>
          <w:sz w:val="24"/>
        </w:rPr>
        <w:t>或被删除</w:t>
      </w:r>
      <w:r w:rsidR="000C7F7D">
        <w:rPr>
          <w:rFonts w:hint="eastAsia"/>
          <w:sz w:val="24"/>
        </w:rPr>
        <w:t>。</w:t>
      </w:r>
    </w:p>
    <w:p w:rsidR="00AF223A" w:rsidRPr="00AF223A" w:rsidRDefault="00CB4563" w:rsidP="00AF223A">
      <w:pPr>
        <w:pStyle w:val="aa"/>
        <w:numPr>
          <w:ilvl w:val="0"/>
          <w:numId w:val="37"/>
        </w:numPr>
        <w:spacing w:line="360" w:lineRule="auto"/>
        <w:ind w:firstLineChars="0"/>
        <w:rPr>
          <w:sz w:val="24"/>
        </w:rPr>
      </w:pPr>
      <w:r>
        <w:rPr>
          <w:rFonts w:hint="eastAsia"/>
          <w:sz w:val="24"/>
        </w:rPr>
        <w:t>寻物启示</w:t>
      </w:r>
      <w:r w:rsidR="00BC60AF">
        <w:rPr>
          <w:rFonts w:hint="eastAsia"/>
          <w:sz w:val="24"/>
        </w:rPr>
        <w:t>：</w:t>
      </w:r>
      <w:r w:rsidR="00AF223A" w:rsidRPr="00AF223A">
        <w:rPr>
          <w:rFonts w:hint="eastAsia"/>
          <w:sz w:val="24"/>
        </w:rPr>
        <w:t>丢失者可以及时得到失物招领的资讯，或发布寻物启事，以便找回失物。</w:t>
      </w:r>
      <w:r w:rsidR="009D6A33">
        <w:rPr>
          <w:rFonts w:hint="eastAsia"/>
          <w:sz w:val="24"/>
        </w:rPr>
        <w:t>已经找到失物的用户可以</w:t>
      </w:r>
      <w:r w:rsidR="009D6A33" w:rsidRPr="00AF223A">
        <w:rPr>
          <w:rFonts w:hint="eastAsia"/>
          <w:sz w:val="24"/>
        </w:rPr>
        <w:t>删除</w:t>
      </w:r>
      <w:r w:rsidR="00AF223A" w:rsidRPr="00AF223A">
        <w:rPr>
          <w:rFonts w:hint="eastAsia"/>
          <w:sz w:val="24"/>
        </w:rPr>
        <w:t>寻物启</w:t>
      </w:r>
      <w:r w:rsidR="009D6A33">
        <w:rPr>
          <w:rFonts w:hint="eastAsia"/>
          <w:sz w:val="24"/>
        </w:rPr>
        <w:t>示</w:t>
      </w:r>
      <w:r w:rsidR="00AF223A" w:rsidRPr="00AF223A">
        <w:rPr>
          <w:rFonts w:hint="eastAsia"/>
          <w:sz w:val="24"/>
        </w:rPr>
        <w:t>。</w:t>
      </w:r>
    </w:p>
    <w:p w:rsidR="00AF223A" w:rsidRPr="00AF223A" w:rsidRDefault="00807F09" w:rsidP="00AF223A">
      <w:pPr>
        <w:pStyle w:val="aa"/>
        <w:numPr>
          <w:ilvl w:val="0"/>
          <w:numId w:val="37"/>
        </w:numPr>
        <w:spacing w:line="360" w:lineRule="auto"/>
        <w:ind w:firstLineChars="0"/>
        <w:rPr>
          <w:sz w:val="24"/>
        </w:rPr>
      </w:pPr>
      <w:r>
        <w:rPr>
          <w:rFonts w:hint="eastAsia"/>
          <w:sz w:val="24"/>
        </w:rPr>
        <w:t>失主联系：失主</w:t>
      </w:r>
      <w:r w:rsidR="00AF223A" w:rsidRPr="00AF223A">
        <w:rPr>
          <w:rFonts w:hint="eastAsia"/>
          <w:sz w:val="24"/>
        </w:rPr>
        <w:t>可以通过该系统查看其他用户发布的失物招领信息列表，若找到自己的失物可以根据信息联系公告发布者，找回失物。捡到别人物品的人也可以在这</w:t>
      </w:r>
      <w:r w:rsidR="00AF223A" w:rsidRPr="00AF223A">
        <w:rPr>
          <w:rFonts w:hint="eastAsia"/>
          <w:sz w:val="24"/>
        </w:rPr>
        <w:lastRenderedPageBreak/>
        <w:t>里查看寻物启事，以便归还物品。</w:t>
      </w:r>
    </w:p>
    <w:p w:rsidR="004E3356" w:rsidRPr="00BD60C9" w:rsidRDefault="00AF223A" w:rsidP="004E3356">
      <w:pPr>
        <w:ind w:firstLine="420"/>
      </w:pPr>
      <w:r>
        <w:t>参与者：</w:t>
      </w:r>
      <w:r>
        <w:rPr>
          <w:rFonts w:hint="eastAsia"/>
        </w:rPr>
        <w:t>用户</w:t>
      </w:r>
      <w:r w:rsidR="00D06015">
        <w:rPr>
          <w:rFonts w:hint="eastAsia"/>
        </w:rPr>
        <w:t>。</w:t>
      </w:r>
    </w:p>
    <w:p w:rsidR="00010E38" w:rsidRPr="00010E38" w:rsidRDefault="00010E38" w:rsidP="00010E38">
      <w:pPr>
        <w:widowControl/>
        <w:spacing w:line="240" w:lineRule="auto"/>
        <w:jc w:val="left"/>
        <w:rPr>
          <w:rFonts w:ascii="宋体" w:hAnsi="宋体" w:cs="宋体"/>
          <w:color w:val="auto"/>
          <w:kern w:val="0"/>
          <w:szCs w:val="24"/>
        </w:rPr>
      </w:pPr>
      <w:r w:rsidRPr="00010E38">
        <w:rPr>
          <w:rFonts w:ascii="宋体" w:hAnsi="宋体" w:cs="宋体"/>
          <w:noProof/>
          <w:color w:val="auto"/>
          <w:kern w:val="0"/>
          <w:szCs w:val="24"/>
        </w:rPr>
        <w:drawing>
          <wp:inline distT="0" distB="0" distL="0" distR="0">
            <wp:extent cx="5243512" cy="3459636"/>
            <wp:effectExtent l="0" t="0" r="0" b="7620"/>
            <wp:docPr id="5" name="图片 5" descr="D:\Program Files (x86)\QQ文件\313700046\Image\C2C\097FB7FA599DB5CBC13420133B460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gram Files (x86)\QQ文件\313700046\Image\C2C\097FB7FA599DB5CBC13420133B460E9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9555" cy="3470221"/>
                    </a:xfrm>
                    <a:prstGeom prst="rect">
                      <a:avLst/>
                    </a:prstGeom>
                    <a:noFill/>
                    <a:ln>
                      <a:noFill/>
                    </a:ln>
                  </pic:spPr>
                </pic:pic>
              </a:graphicData>
            </a:graphic>
          </wp:inline>
        </w:drawing>
      </w:r>
    </w:p>
    <w:p w:rsidR="0074640D" w:rsidRDefault="0074640D" w:rsidP="004E3356">
      <w:pPr>
        <w:keepNext/>
        <w:jc w:val="center"/>
      </w:pPr>
    </w:p>
    <w:p w:rsidR="00AF223A" w:rsidRDefault="0074640D" w:rsidP="004E3356">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3</w:t>
      </w:r>
      <w:r w:rsidR="005D576E">
        <w:fldChar w:fldCharType="end"/>
      </w:r>
      <w:r>
        <w:t xml:space="preserve"> </w:t>
      </w:r>
      <w:r>
        <w:rPr>
          <w:rFonts w:hint="eastAsia"/>
        </w:rPr>
        <w:t>失物招领模块</w:t>
      </w:r>
      <w:r w:rsidRPr="00DE5A85">
        <w:rPr>
          <w:rFonts w:hint="eastAsia"/>
        </w:rPr>
        <w:t>用例图</w:t>
      </w:r>
    </w:p>
    <w:p w:rsidR="00265B73" w:rsidRDefault="00AF223A" w:rsidP="00265B73">
      <w:pPr>
        <w:keepNext/>
        <w:jc w:val="right"/>
      </w:pPr>
      <w:r>
        <w:rPr>
          <w:noProof/>
        </w:rPr>
        <w:lastRenderedPageBreak/>
        <w:drawing>
          <wp:inline distT="0" distB="0" distL="0" distR="0">
            <wp:extent cx="4600575" cy="6886575"/>
            <wp:effectExtent l="0" t="0" r="0" b="0"/>
            <wp:docPr id="24" name="图片 24" descr="新闻中心前台信息浏览活动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新闻中心前台信息浏览活动图(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0575" cy="6886575"/>
                    </a:xfrm>
                    <a:prstGeom prst="rect">
                      <a:avLst/>
                    </a:prstGeom>
                    <a:noFill/>
                    <a:ln>
                      <a:noFill/>
                    </a:ln>
                  </pic:spPr>
                </pic:pic>
              </a:graphicData>
            </a:graphic>
          </wp:inline>
        </w:drawing>
      </w:r>
    </w:p>
    <w:p w:rsidR="00D06015" w:rsidRDefault="00265B73" w:rsidP="006D5862">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1</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4</w:t>
      </w:r>
      <w:r w:rsidR="005D576E">
        <w:fldChar w:fldCharType="end"/>
      </w:r>
      <w:r>
        <w:t xml:space="preserve"> </w:t>
      </w:r>
      <w:r w:rsidRPr="007B0A4D">
        <w:rPr>
          <w:rFonts w:hint="eastAsia"/>
        </w:rPr>
        <w:t>失</w:t>
      </w:r>
      <w:r>
        <w:rPr>
          <w:rFonts w:hint="eastAsia"/>
        </w:rPr>
        <w:t>物招领</w:t>
      </w:r>
      <w:r w:rsidRPr="007B0A4D">
        <w:rPr>
          <w:rFonts w:hint="eastAsia"/>
        </w:rPr>
        <w:t>活动图</w:t>
      </w:r>
    </w:p>
    <w:p w:rsidR="008444B4" w:rsidRDefault="008444B4">
      <w:pPr>
        <w:widowControl/>
        <w:spacing w:line="240" w:lineRule="auto"/>
        <w:jc w:val="left"/>
      </w:pPr>
      <w:r>
        <w:br w:type="page"/>
      </w:r>
    </w:p>
    <w:p w:rsidR="008444B4" w:rsidRPr="00D06015" w:rsidRDefault="008444B4" w:rsidP="00D06015">
      <w:pPr>
        <w:widowControl/>
        <w:spacing w:line="240" w:lineRule="auto"/>
        <w:jc w:val="left"/>
        <w:rPr>
          <w:rFonts w:cstheme="majorBidi"/>
          <w:sz w:val="18"/>
          <w:szCs w:val="20"/>
        </w:rPr>
      </w:pPr>
    </w:p>
    <w:p w:rsidR="00131419" w:rsidRDefault="00131419" w:rsidP="000500C1">
      <w:pPr>
        <w:pStyle w:val="2"/>
      </w:pPr>
      <w:bookmarkStart w:id="39" w:name="_Toc524593977"/>
      <w:r w:rsidRPr="000500C1">
        <w:rPr>
          <w:rFonts w:hint="eastAsia"/>
        </w:rPr>
        <w:t>管理员端</w:t>
      </w:r>
      <w:bookmarkEnd w:id="39"/>
    </w:p>
    <w:p w:rsidR="007F5E83" w:rsidRPr="00F54505" w:rsidRDefault="000C22BE" w:rsidP="007F5E83">
      <w:pPr>
        <w:pStyle w:val="3"/>
      </w:pPr>
      <w:bookmarkStart w:id="40" w:name="_Toc524593978"/>
      <w:r>
        <w:rPr>
          <w:rFonts w:hint="eastAsia"/>
        </w:rPr>
        <w:t>教辅</w:t>
      </w:r>
      <w:r w:rsidR="00C6083D">
        <w:rPr>
          <w:rFonts w:hint="eastAsia"/>
        </w:rPr>
        <w:t>资料</w:t>
      </w:r>
      <w:r w:rsidR="007F5E83" w:rsidRPr="00F54505">
        <w:t>管理模块</w:t>
      </w:r>
      <w:bookmarkEnd w:id="40"/>
    </w:p>
    <w:p w:rsidR="0018377B" w:rsidRDefault="007F5E83" w:rsidP="0018377B">
      <w:pPr>
        <w:pStyle w:val="aa"/>
        <w:spacing w:line="360" w:lineRule="auto"/>
        <w:ind w:left="420" w:firstLineChars="0" w:firstLine="0"/>
        <w:rPr>
          <w:sz w:val="24"/>
        </w:rPr>
      </w:pPr>
      <w:r>
        <w:rPr>
          <w:rFonts w:hint="eastAsia"/>
          <w:sz w:val="24"/>
        </w:rPr>
        <w:t>功能说明</w:t>
      </w:r>
      <w:r w:rsidR="00211FBE">
        <w:rPr>
          <w:rFonts w:hint="eastAsia"/>
          <w:sz w:val="24"/>
        </w:rPr>
        <w:t>：</w:t>
      </w:r>
    </w:p>
    <w:p w:rsidR="00C149A4" w:rsidRDefault="0018377B" w:rsidP="002B79EF">
      <w:pPr>
        <w:pStyle w:val="aa"/>
        <w:numPr>
          <w:ilvl w:val="0"/>
          <w:numId w:val="37"/>
        </w:numPr>
        <w:spacing w:line="360" w:lineRule="auto"/>
        <w:ind w:firstLineChars="0"/>
        <w:rPr>
          <w:sz w:val="24"/>
        </w:rPr>
      </w:pPr>
      <w:r>
        <w:rPr>
          <w:rFonts w:hint="eastAsia"/>
          <w:sz w:val="24"/>
        </w:rPr>
        <w:t>内容审查：</w:t>
      </w:r>
      <w:r w:rsidR="007F5E83">
        <w:rPr>
          <w:rFonts w:hint="eastAsia"/>
          <w:sz w:val="24"/>
        </w:rPr>
        <w:t>为了保证用户上传的资料内容符合规定，即不包含无关内容，系统为管理员提供了审查权限，管理员可以查看用户上传的文件内容，也可以删除不符合规定的文件；</w:t>
      </w:r>
    </w:p>
    <w:p w:rsidR="007F5E83" w:rsidRDefault="00C149A4" w:rsidP="002B79EF">
      <w:pPr>
        <w:pStyle w:val="aa"/>
        <w:numPr>
          <w:ilvl w:val="0"/>
          <w:numId w:val="37"/>
        </w:numPr>
        <w:spacing w:line="360" w:lineRule="auto"/>
        <w:ind w:firstLineChars="0"/>
        <w:rPr>
          <w:sz w:val="24"/>
        </w:rPr>
      </w:pPr>
      <w:r>
        <w:rPr>
          <w:rFonts w:hint="eastAsia"/>
          <w:sz w:val="24"/>
        </w:rPr>
        <w:t>内容维护：同时，对于用户创建标签的请求，管理员具有审核和批准权限，管理员也可以自行</w:t>
      </w:r>
      <w:r w:rsidR="00ED6DE7">
        <w:rPr>
          <w:rFonts w:hint="eastAsia"/>
          <w:sz w:val="24"/>
        </w:rPr>
        <w:t>更改资料的</w:t>
      </w:r>
      <w:r>
        <w:rPr>
          <w:rFonts w:hint="eastAsia"/>
          <w:sz w:val="24"/>
        </w:rPr>
        <w:t>标签</w:t>
      </w:r>
      <w:r w:rsidR="00ED6DE7">
        <w:rPr>
          <w:rFonts w:hint="eastAsia"/>
          <w:sz w:val="24"/>
        </w:rPr>
        <w:t>参数</w:t>
      </w:r>
      <w:r>
        <w:rPr>
          <w:rFonts w:hint="eastAsia"/>
          <w:sz w:val="24"/>
        </w:rPr>
        <w:t>。</w:t>
      </w:r>
      <w:r>
        <w:rPr>
          <w:sz w:val="24"/>
        </w:rPr>
        <w:t xml:space="preserve"> </w:t>
      </w:r>
    </w:p>
    <w:p w:rsidR="007F5E83" w:rsidRDefault="007F5E83" w:rsidP="007204FD">
      <w:pPr>
        <w:pStyle w:val="aa"/>
        <w:spacing w:line="360" w:lineRule="auto"/>
        <w:ind w:left="420" w:firstLineChars="0" w:firstLine="0"/>
        <w:rPr>
          <w:sz w:val="24"/>
        </w:rPr>
      </w:pPr>
      <w:r>
        <w:rPr>
          <w:sz w:val="24"/>
        </w:rPr>
        <w:t>参与者</w:t>
      </w:r>
      <w:r>
        <w:rPr>
          <w:rFonts w:hint="eastAsia"/>
          <w:sz w:val="24"/>
        </w:rPr>
        <w:t>：</w:t>
      </w:r>
      <w:r>
        <w:rPr>
          <w:sz w:val="24"/>
        </w:rPr>
        <w:t>管理员</w:t>
      </w:r>
    </w:p>
    <w:p w:rsidR="007F5E83" w:rsidRDefault="007F5E83" w:rsidP="007204FD">
      <w:pPr>
        <w:pStyle w:val="aa"/>
        <w:numPr>
          <w:ilvl w:val="0"/>
          <w:numId w:val="37"/>
        </w:numPr>
        <w:spacing w:line="360" w:lineRule="auto"/>
        <w:ind w:firstLineChars="0"/>
        <w:rPr>
          <w:sz w:val="24"/>
        </w:rPr>
      </w:pPr>
      <w:r>
        <w:rPr>
          <w:sz w:val="24"/>
        </w:rPr>
        <w:t>用例图</w:t>
      </w:r>
      <w:r>
        <w:rPr>
          <w:rFonts w:hint="eastAsia"/>
          <w:sz w:val="24"/>
        </w:rPr>
        <w:t>：</w:t>
      </w:r>
    </w:p>
    <w:p w:rsidR="003B6466" w:rsidRDefault="007F5E83" w:rsidP="003B6466">
      <w:pPr>
        <w:keepNext/>
        <w:spacing w:line="360" w:lineRule="auto"/>
        <w:jc w:val="center"/>
      </w:pPr>
      <w:r>
        <w:rPr>
          <w:rFonts w:hint="eastAsia"/>
          <w:noProof/>
          <w:szCs w:val="24"/>
        </w:rPr>
        <w:drawing>
          <wp:inline distT="0" distB="0" distL="0" distR="0" wp14:anchorId="6F42D039" wp14:editId="713B12F7">
            <wp:extent cx="5724525" cy="3863675"/>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上传管理用例图.png"/>
                    <pic:cNvPicPr/>
                  </pic:nvPicPr>
                  <pic:blipFill>
                    <a:blip r:embed="rId21">
                      <a:extLst>
                        <a:ext uri="{28A0092B-C50C-407E-A947-70E740481C1C}">
                          <a14:useLocalDpi xmlns:a14="http://schemas.microsoft.com/office/drawing/2010/main" val="0"/>
                        </a:ext>
                      </a:extLst>
                    </a:blip>
                    <a:stretch>
                      <a:fillRect/>
                    </a:stretch>
                  </pic:blipFill>
                  <pic:spPr>
                    <a:xfrm>
                      <a:off x="0" y="0"/>
                      <a:ext cx="5732793" cy="3869255"/>
                    </a:xfrm>
                    <a:prstGeom prst="rect">
                      <a:avLst/>
                    </a:prstGeom>
                  </pic:spPr>
                </pic:pic>
              </a:graphicData>
            </a:graphic>
          </wp:inline>
        </w:drawing>
      </w:r>
    </w:p>
    <w:p w:rsidR="00095A61" w:rsidRDefault="003B6466" w:rsidP="003B6466">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3.2</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sidRPr="001502C9">
        <w:rPr>
          <w:rFonts w:hint="eastAsia"/>
        </w:rPr>
        <w:t>上传管理模块用例图</w:t>
      </w:r>
    </w:p>
    <w:p w:rsidR="007F5E83" w:rsidRPr="00095A61" w:rsidRDefault="00095A61" w:rsidP="00095A61">
      <w:pPr>
        <w:widowControl/>
        <w:spacing w:line="240" w:lineRule="auto"/>
        <w:jc w:val="left"/>
        <w:rPr>
          <w:rFonts w:cstheme="majorBidi"/>
          <w:sz w:val="18"/>
          <w:szCs w:val="20"/>
        </w:rPr>
      </w:pPr>
      <w:r>
        <w:br w:type="page"/>
      </w:r>
    </w:p>
    <w:p w:rsidR="00131419" w:rsidRPr="00153602" w:rsidRDefault="006C281B" w:rsidP="00153602">
      <w:pPr>
        <w:pStyle w:val="3"/>
      </w:pPr>
      <w:bookmarkStart w:id="41" w:name="_Toc524593979"/>
      <w:r>
        <w:rPr>
          <w:rFonts w:hint="eastAsia"/>
        </w:rPr>
        <w:lastRenderedPageBreak/>
        <w:t>旧物拍卖管理模块</w:t>
      </w:r>
      <w:bookmarkEnd w:id="41"/>
    </w:p>
    <w:p w:rsidR="007F2382" w:rsidRDefault="00131419" w:rsidP="0048488B">
      <w:pPr>
        <w:pStyle w:val="4"/>
        <w:numPr>
          <w:ilvl w:val="0"/>
          <w:numId w:val="0"/>
        </w:numPr>
        <w:ind w:leftChars="133" w:left="739" w:hangingChars="175" w:hanging="420"/>
      </w:pPr>
      <w:r w:rsidRPr="00421B29">
        <w:rPr>
          <w:rFonts w:hint="eastAsia"/>
        </w:rPr>
        <w:t>功能说明：</w:t>
      </w:r>
    </w:p>
    <w:p w:rsidR="00131419" w:rsidRPr="007F403C" w:rsidRDefault="007F403C" w:rsidP="007F403C">
      <w:pPr>
        <w:pStyle w:val="aa"/>
        <w:numPr>
          <w:ilvl w:val="0"/>
          <w:numId w:val="37"/>
        </w:numPr>
        <w:spacing w:line="360" w:lineRule="auto"/>
        <w:ind w:firstLineChars="0"/>
        <w:rPr>
          <w:sz w:val="24"/>
        </w:rPr>
      </w:pPr>
      <w:r w:rsidRPr="007F403C">
        <w:rPr>
          <w:rFonts w:hint="eastAsia"/>
          <w:sz w:val="24"/>
        </w:rPr>
        <w:t>信息审核：</w:t>
      </w:r>
      <w:r w:rsidR="00131419" w:rsidRPr="007F403C">
        <w:rPr>
          <w:rFonts w:hint="eastAsia"/>
          <w:sz w:val="24"/>
        </w:rPr>
        <w:t>管理员可通过该网页审核拍卖信息。重点在现实核对身份信息以及物品信息，防止出现买家秀与卖家秀区别大或者网络被骗等情况。若审核不通过，则通知卖家重新进行发布以及审核。</w:t>
      </w:r>
    </w:p>
    <w:p w:rsidR="007F403C" w:rsidRPr="007F403C" w:rsidRDefault="007F403C" w:rsidP="007F403C">
      <w:pPr>
        <w:pStyle w:val="aa"/>
        <w:numPr>
          <w:ilvl w:val="0"/>
          <w:numId w:val="37"/>
        </w:numPr>
        <w:spacing w:line="360" w:lineRule="auto"/>
        <w:ind w:firstLineChars="0"/>
        <w:rPr>
          <w:sz w:val="24"/>
        </w:rPr>
      </w:pPr>
      <w:r w:rsidRPr="007F403C">
        <w:rPr>
          <w:rFonts w:hint="eastAsia"/>
          <w:sz w:val="24"/>
        </w:rPr>
        <w:t>信息管理：管理员可以通过编辑让信息合法发布，也可以直接删除不合法的拍卖信息；</w:t>
      </w:r>
    </w:p>
    <w:p w:rsidR="00131419" w:rsidRPr="00421B29" w:rsidRDefault="00131419" w:rsidP="0048488B">
      <w:pPr>
        <w:pStyle w:val="4"/>
        <w:numPr>
          <w:ilvl w:val="0"/>
          <w:numId w:val="0"/>
        </w:numPr>
        <w:ind w:left="142" w:firstLineChars="100" w:firstLine="240"/>
      </w:pPr>
      <w:r w:rsidRPr="00421B29">
        <w:rPr>
          <w:rFonts w:hint="eastAsia"/>
        </w:rPr>
        <w:t>参与者：</w:t>
      </w:r>
      <w:r>
        <w:rPr>
          <w:rFonts w:hint="eastAsia"/>
        </w:rPr>
        <w:t>管理员。</w:t>
      </w:r>
    </w:p>
    <w:p w:rsidR="00131419" w:rsidRDefault="00131419" w:rsidP="00131419">
      <w:r>
        <w:rPr>
          <w:noProof/>
        </w:rPr>
        <w:drawing>
          <wp:inline distT="0" distB="0" distL="0" distR="0" wp14:anchorId="3A10D732" wp14:editId="331C7CBF">
            <wp:extent cx="5274310" cy="332371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323714"/>
                    </a:xfrm>
                    <a:prstGeom prst="rect">
                      <a:avLst/>
                    </a:prstGeom>
                    <a:noFill/>
                    <a:ln>
                      <a:noFill/>
                    </a:ln>
                  </pic:spPr>
                </pic:pic>
              </a:graphicData>
            </a:graphic>
          </wp:inline>
        </w:drawing>
      </w:r>
    </w:p>
    <w:p w:rsidR="007F5E83" w:rsidRDefault="00131419" w:rsidP="00095A61">
      <w:pPr>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Pr>
          <w:rFonts w:hint="eastAsia"/>
        </w:rPr>
        <w:t>管理员端拍卖信息用例图</w:t>
      </w:r>
    </w:p>
    <w:p w:rsidR="006D5862" w:rsidRPr="006D5862" w:rsidRDefault="00B7013C" w:rsidP="006D5862">
      <w:pPr>
        <w:pStyle w:val="3"/>
      </w:pPr>
      <w:bookmarkStart w:id="42" w:name="_Toc524593980"/>
      <w:r>
        <w:rPr>
          <w:rFonts w:hint="eastAsia"/>
        </w:rPr>
        <w:t>失物招领</w:t>
      </w:r>
      <w:r w:rsidR="006D5862" w:rsidRPr="006D5862">
        <w:rPr>
          <w:rFonts w:hint="eastAsia"/>
        </w:rPr>
        <w:t>管理</w:t>
      </w:r>
      <w:r>
        <w:rPr>
          <w:rFonts w:hint="eastAsia"/>
        </w:rPr>
        <w:t>模块</w:t>
      </w:r>
      <w:bookmarkEnd w:id="42"/>
    </w:p>
    <w:p w:rsidR="006D5862" w:rsidRDefault="006D5862" w:rsidP="00CF1A2E">
      <w:pPr>
        <w:ind w:firstLineChars="200" w:firstLine="480"/>
      </w:pPr>
      <w:r>
        <w:t>功能说明：</w:t>
      </w:r>
    </w:p>
    <w:p w:rsidR="00E922B4" w:rsidRDefault="00D51D52" w:rsidP="0008511A">
      <w:pPr>
        <w:pStyle w:val="aa"/>
        <w:numPr>
          <w:ilvl w:val="0"/>
          <w:numId w:val="37"/>
        </w:numPr>
        <w:spacing w:line="360" w:lineRule="auto"/>
        <w:ind w:firstLineChars="0"/>
        <w:rPr>
          <w:sz w:val="24"/>
        </w:rPr>
      </w:pPr>
      <w:r>
        <w:rPr>
          <w:rFonts w:hint="eastAsia"/>
          <w:sz w:val="24"/>
        </w:rPr>
        <w:t>信息</w:t>
      </w:r>
      <w:r w:rsidR="00F20430">
        <w:rPr>
          <w:rFonts w:hint="eastAsia"/>
          <w:sz w:val="24"/>
        </w:rPr>
        <w:t>审核</w:t>
      </w:r>
      <w:r>
        <w:rPr>
          <w:rFonts w:hint="eastAsia"/>
          <w:sz w:val="24"/>
        </w:rPr>
        <w:t>：</w:t>
      </w:r>
      <w:r w:rsidR="00E922B4">
        <w:rPr>
          <w:rFonts w:hint="eastAsia"/>
          <w:sz w:val="24"/>
        </w:rPr>
        <w:t>失物招领公告发布需要管理员审核通过才能显示在公告列表中；</w:t>
      </w:r>
    </w:p>
    <w:p w:rsidR="006D5862" w:rsidRPr="0008511A" w:rsidRDefault="00E922B4" w:rsidP="0008511A">
      <w:pPr>
        <w:pStyle w:val="aa"/>
        <w:numPr>
          <w:ilvl w:val="0"/>
          <w:numId w:val="37"/>
        </w:numPr>
        <w:spacing w:line="360" w:lineRule="auto"/>
        <w:ind w:firstLineChars="0"/>
        <w:rPr>
          <w:sz w:val="24"/>
        </w:rPr>
      </w:pPr>
      <w:r>
        <w:rPr>
          <w:rFonts w:hint="eastAsia"/>
          <w:sz w:val="24"/>
        </w:rPr>
        <w:t>信息维护：</w:t>
      </w:r>
      <w:r w:rsidR="006D5862" w:rsidRPr="0008511A">
        <w:rPr>
          <w:rFonts w:hint="eastAsia"/>
          <w:sz w:val="24"/>
        </w:rPr>
        <w:t>管理员有权限查看、编辑和删除失物招领公告。</w:t>
      </w:r>
    </w:p>
    <w:p w:rsidR="006D5862" w:rsidRDefault="006D5862" w:rsidP="00CF1A2E">
      <w:pPr>
        <w:ind w:firstLineChars="200" w:firstLine="480"/>
      </w:pPr>
      <w:r>
        <w:t>参与者：</w:t>
      </w:r>
      <w:r>
        <w:rPr>
          <w:rFonts w:hint="eastAsia"/>
        </w:rPr>
        <w:t>管理员</w:t>
      </w:r>
    </w:p>
    <w:p w:rsidR="00865806" w:rsidRPr="00865806" w:rsidRDefault="00865806" w:rsidP="00865806">
      <w:pPr>
        <w:widowControl/>
        <w:spacing w:line="240" w:lineRule="auto"/>
        <w:jc w:val="left"/>
        <w:rPr>
          <w:rFonts w:ascii="宋体" w:hAnsi="宋体" w:cs="宋体"/>
          <w:color w:val="auto"/>
          <w:kern w:val="0"/>
          <w:szCs w:val="24"/>
        </w:rPr>
      </w:pPr>
      <w:r w:rsidRPr="00865806">
        <w:rPr>
          <w:rFonts w:ascii="宋体" w:hAnsi="宋体" w:cs="宋体"/>
          <w:noProof/>
          <w:color w:val="auto"/>
          <w:kern w:val="0"/>
          <w:szCs w:val="24"/>
        </w:rPr>
        <w:lastRenderedPageBreak/>
        <w:drawing>
          <wp:inline distT="0" distB="0" distL="0" distR="0">
            <wp:extent cx="5915025" cy="4381810"/>
            <wp:effectExtent l="0" t="0" r="0" b="0"/>
            <wp:docPr id="4" name="图片 4" descr="D:\Program Files (x86)\QQ文件\313700046\Image\C2C\AB2BD7B1B7FF590E287886F68A34FE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gram Files (x86)\QQ文件\313700046\Image\C2C\AB2BD7B1B7FF590E287886F68A34FE0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22731" cy="4387518"/>
                    </a:xfrm>
                    <a:prstGeom prst="rect">
                      <a:avLst/>
                    </a:prstGeom>
                    <a:noFill/>
                    <a:ln>
                      <a:noFill/>
                    </a:ln>
                  </pic:spPr>
                </pic:pic>
              </a:graphicData>
            </a:graphic>
          </wp:inline>
        </w:drawing>
      </w:r>
    </w:p>
    <w:p w:rsidR="005D576E" w:rsidRDefault="005D576E" w:rsidP="005D576E">
      <w:pPr>
        <w:keepNext/>
      </w:pPr>
    </w:p>
    <w:p w:rsidR="005D576E" w:rsidRDefault="005D576E" w:rsidP="005D576E">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rPr>
          <w:rFonts w:hint="eastAsia"/>
        </w:rPr>
        <w:t xml:space="preserve"> </w:t>
      </w:r>
      <w:r w:rsidRPr="00ED72B7">
        <w:rPr>
          <w:rFonts w:hint="eastAsia"/>
        </w:rPr>
        <w:t>失物招领</w:t>
      </w:r>
      <w:r>
        <w:rPr>
          <w:rFonts w:hint="eastAsia"/>
        </w:rPr>
        <w:t>管理模块</w:t>
      </w:r>
      <w:r w:rsidRPr="00ED72B7">
        <w:rPr>
          <w:rFonts w:hint="eastAsia"/>
        </w:rPr>
        <w:t>用例图</w:t>
      </w:r>
    </w:p>
    <w:p w:rsidR="006D5862" w:rsidRPr="006D5862" w:rsidRDefault="006D5862" w:rsidP="00131419">
      <w:pPr>
        <w:jc w:val="center"/>
      </w:pPr>
    </w:p>
    <w:p w:rsidR="003F2FB5" w:rsidRDefault="003F2FB5" w:rsidP="003F2FB5">
      <w:pPr>
        <w:pStyle w:val="1"/>
      </w:pPr>
      <w:bookmarkStart w:id="43" w:name="_Toc524593981"/>
      <w:r>
        <w:rPr>
          <w:rFonts w:hint="eastAsia"/>
        </w:rPr>
        <w:t>非</w:t>
      </w:r>
      <w:r w:rsidR="00CC3DF4">
        <w:rPr>
          <w:rFonts w:hint="eastAsia"/>
        </w:rPr>
        <w:t>功能性需求</w:t>
      </w:r>
      <w:bookmarkEnd w:id="43"/>
    </w:p>
    <w:p w:rsidR="00681C7B" w:rsidRDefault="00681C7B" w:rsidP="00681C7B">
      <w:pPr>
        <w:pStyle w:val="2"/>
      </w:pPr>
      <w:bookmarkStart w:id="44" w:name="_Toc524593982"/>
      <w:r>
        <w:rPr>
          <w:rFonts w:hint="eastAsia"/>
        </w:rPr>
        <w:t>接口</w:t>
      </w:r>
      <w:r w:rsidR="0001549F">
        <w:rPr>
          <w:rFonts w:hint="eastAsia"/>
        </w:rPr>
        <w:t>需求</w:t>
      </w:r>
      <w:bookmarkEnd w:id="44"/>
    </w:p>
    <w:p w:rsidR="00587657" w:rsidRPr="00587657" w:rsidRDefault="00587657" w:rsidP="00587657">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系统提供</w:t>
      </w:r>
      <w:r w:rsidRPr="00587657">
        <w:rPr>
          <w:rFonts w:hint="eastAsia"/>
        </w:rPr>
        <w:t xml:space="preserve">Web Services </w:t>
      </w:r>
      <w:r w:rsidRPr="00587657">
        <w:rPr>
          <w:rFonts w:hint="eastAsia"/>
        </w:rPr>
        <w:t>接口，通过</w:t>
      </w:r>
      <w:r w:rsidR="000C7EDB">
        <w:t>REST</w:t>
      </w:r>
      <w:r w:rsidRPr="00587657">
        <w:rPr>
          <w:rFonts w:hint="eastAsia"/>
        </w:rPr>
        <w:t>可以方便的与客户现用</w:t>
      </w:r>
      <w:r w:rsidR="002D4F2E">
        <w:rPr>
          <w:rFonts w:hint="eastAsia"/>
        </w:rPr>
        <w:t>客户端进行交互</w:t>
      </w:r>
      <w:r w:rsidRPr="00587657">
        <w:rPr>
          <w:rFonts w:hint="eastAsia"/>
        </w:rPr>
        <w:t>，交换的文件信息采用规范的</w:t>
      </w:r>
      <w:r w:rsidR="002D4F2E">
        <w:rPr>
          <w:rFonts w:hint="eastAsia"/>
        </w:rPr>
        <w:t>JSON</w:t>
      </w:r>
      <w:r w:rsidRPr="00587657">
        <w:rPr>
          <w:rFonts w:hint="eastAsia"/>
        </w:rPr>
        <w:t>式，可以很方便地与其他系统进行信息交换，以满足信息化不断发展和系统集成需要。</w:t>
      </w:r>
      <w:r w:rsidR="002D4F2E">
        <w:rPr>
          <w:rFonts w:hint="eastAsia"/>
        </w:rPr>
        <w:t>更严格的接口分析定义如下</w:t>
      </w:r>
      <w:r w:rsidR="003B18C4">
        <w:rPr>
          <w:rFonts w:hint="eastAsia"/>
        </w:rPr>
        <w:t>:</w:t>
      </w:r>
    </w:p>
    <w:p w:rsidR="00681C7B" w:rsidRDefault="00681C7B" w:rsidP="00681C7B">
      <w:pPr>
        <w:pStyle w:val="3"/>
      </w:pPr>
      <w:bookmarkStart w:id="45" w:name="_Toc524593983"/>
      <w:r>
        <w:rPr>
          <w:rFonts w:hint="eastAsia"/>
        </w:rPr>
        <w:t>用户接口：</w:t>
      </w:r>
      <w:bookmarkEnd w:id="45"/>
    </w:p>
    <w:p w:rsidR="00681C7B" w:rsidRDefault="00681C7B" w:rsidP="00681C7B">
      <w:pPr>
        <w:ind w:firstLine="340"/>
      </w:pPr>
      <w:r>
        <w:rPr>
          <w:rFonts w:hint="eastAsia"/>
        </w:rPr>
        <w:t>提供用户使用软件产品时的接口需求。例如，如果系统的用户通过显示终端进行操作，</w:t>
      </w:r>
      <w:r>
        <w:rPr>
          <w:rFonts w:hint="eastAsia"/>
        </w:rPr>
        <w:lastRenderedPageBreak/>
        <w:t>就必须指定如下要求：</w:t>
      </w:r>
    </w:p>
    <w:p w:rsidR="00681C7B" w:rsidRDefault="00DB163A" w:rsidP="000E4EE8">
      <w:pPr>
        <w:pStyle w:val="4"/>
        <w:numPr>
          <w:ilvl w:val="0"/>
          <w:numId w:val="40"/>
        </w:numPr>
      </w:pPr>
      <w:r>
        <w:t>对屏幕</w:t>
      </w:r>
      <w:r>
        <w:rPr>
          <w:rFonts w:hint="eastAsia"/>
        </w:rPr>
        <w:t>分辨率</w:t>
      </w:r>
      <w:r w:rsidR="00681C7B">
        <w:t>要求</w:t>
      </w:r>
      <w:r>
        <w:rPr>
          <w:rFonts w:hint="eastAsia"/>
        </w:rPr>
        <w:t>：</w:t>
      </w:r>
      <w:r>
        <w:rPr>
          <w:rFonts w:hint="eastAsia"/>
        </w:rPr>
        <w:t>7</w:t>
      </w:r>
      <w:r>
        <w:t>20</w:t>
      </w:r>
      <w:r>
        <w:rPr>
          <w:rFonts w:hint="eastAsia"/>
        </w:rPr>
        <w:t>P</w:t>
      </w:r>
      <w:r>
        <w:rPr>
          <w:rFonts w:hint="eastAsia"/>
        </w:rPr>
        <w:t>及其以上</w:t>
      </w:r>
      <w:r w:rsidR="00681C7B">
        <w:t>；</w:t>
      </w:r>
    </w:p>
    <w:p w:rsidR="00681C7B" w:rsidRDefault="00681C7B" w:rsidP="000E4EE8">
      <w:pPr>
        <w:pStyle w:val="4"/>
        <w:numPr>
          <w:ilvl w:val="0"/>
          <w:numId w:val="40"/>
        </w:numPr>
      </w:pPr>
      <w:r>
        <w:t>报表或菜单的页面打印格式和内容</w:t>
      </w:r>
      <w:r w:rsidR="00DB163A">
        <w:rPr>
          <w:rFonts w:hint="eastAsia"/>
        </w:rPr>
        <w:t>：</w:t>
      </w:r>
      <w:r w:rsidR="00DB163A">
        <w:rPr>
          <w:rFonts w:hint="eastAsia"/>
        </w:rPr>
        <w:t>A4</w:t>
      </w:r>
      <w:r>
        <w:t>；</w:t>
      </w:r>
    </w:p>
    <w:p w:rsidR="00681C7B" w:rsidRDefault="00681C7B" w:rsidP="000E4EE8">
      <w:pPr>
        <w:pStyle w:val="4"/>
        <w:numPr>
          <w:ilvl w:val="0"/>
          <w:numId w:val="40"/>
        </w:numPr>
      </w:pPr>
      <w:r>
        <w:t>输入输出的相对时间</w:t>
      </w:r>
      <w:r w:rsidR="00DB163A">
        <w:rPr>
          <w:rFonts w:hint="eastAsia"/>
        </w:rPr>
        <w:t>：误差</w:t>
      </w:r>
      <w:r w:rsidR="00DB163A">
        <w:rPr>
          <w:rFonts w:hint="eastAsia"/>
        </w:rPr>
        <w:t>2</w:t>
      </w:r>
      <w:r w:rsidR="00DB163A">
        <w:rPr>
          <w:rFonts w:hint="eastAsia"/>
        </w:rPr>
        <w:t>分钟</w:t>
      </w:r>
      <w:r>
        <w:t>；</w:t>
      </w:r>
    </w:p>
    <w:p w:rsidR="00681C7B" w:rsidRDefault="0017174D" w:rsidP="000E4EE8">
      <w:pPr>
        <w:pStyle w:val="4"/>
        <w:numPr>
          <w:ilvl w:val="0"/>
          <w:numId w:val="40"/>
        </w:numPr>
      </w:pPr>
      <w:r>
        <w:t>程序功能键</w:t>
      </w:r>
      <w:r>
        <w:rPr>
          <w:rFonts w:hint="eastAsia"/>
        </w:rPr>
        <w:t>要求</w:t>
      </w:r>
      <w:r w:rsidR="00DB163A">
        <w:rPr>
          <w:rFonts w:hint="eastAsia"/>
        </w:rPr>
        <w:t>：</w:t>
      </w:r>
      <w:r w:rsidR="00FA0EA1">
        <w:rPr>
          <w:rFonts w:hint="eastAsia"/>
        </w:rPr>
        <w:t>返回、关闭、返回桌面</w:t>
      </w:r>
      <w:r w:rsidR="00681C7B">
        <w:t>。</w:t>
      </w:r>
    </w:p>
    <w:p w:rsidR="00681C7B" w:rsidRDefault="00681C7B" w:rsidP="00C14352">
      <w:pPr>
        <w:pStyle w:val="3"/>
      </w:pPr>
      <w:bookmarkStart w:id="46" w:name="_Toc524593984"/>
      <w:r>
        <w:rPr>
          <w:rFonts w:hint="eastAsia"/>
        </w:rPr>
        <w:t>软件接口：</w:t>
      </w:r>
      <w:bookmarkEnd w:id="46"/>
    </w:p>
    <w:p w:rsidR="008F40C9" w:rsidRPr="008F40C9" w:rsidRDefault="008F40C9" w:rsidP="008F40C9">
      <w:pPr>
        <w:pStyle w:val="4"/>
        <w:numPr>
          <w:ilvl w:val="0"/>
          <w:numId w:val="40"/>
        </w:numPr>
      </w:pPr>
      <w:r w:rsidRPr="008F40C9">
        <w:t>根据对应不同的学院</w:t>
      </w:r>
      <w:r w:rsidRPr="008F40C9">
        <w:rPr>
          <w:rFonts w:hint="eastAsia"/>
        </w:rPr>
        <w:t>进行</w:t>
      </w:r>
      <w:r w:rsidRPr="008F40C9">
        <w:t>资料的筛选</w:t>
      </w:r>
      <w:r w:rsidRPr="008F40C9">
        <w:rPr>
          <w:rFonts w:hint="eastAsia"/>
        </w:rPr>
        <w:t>。</w:t>
      </w:r>
    </w:p>
    <w:p w:rsidR="008F40C9" w:rsidRPr="008F40C9" w:rsidRDefault="008F40C9" w:rsidP="008F40C9">
      <w:pPr>
        <w:pStyle w:val="4"/>
        <w:numPr>
          <w:ilvl w:val="0"/>
          <w:numId w:val="40"/>
        </w:numPr>
      </w:pPr>
      <w:r w:rsidRPr="008F40C9">
        <w:t>实现对指定文件的下载和上传</w:t>
      </w:r>
      <w:r w:rsidRPr="008F40C9">
        <w:rPr>
          <w:rFonts w:hint="eastAsia"/>
        </w:rPr>
        <w:t>。</w:t>
      </w:r>
    </w:p>
    <w:p w:rsidR="008F40C9" w:rsidRPr="008F40C9" w:rsidRDefault="008F40C9" w:rsidP="008F40C9">
      <w:pPr>
        <w:pStyle w:val="4"/>
        <w:numPr>
          <w:ilvl w:val="0"/>
          <w:numId w:val="40"/>
        </w:numPr>
      </w:pPr>
      <w:r w:rsidRPr="008F40C9">
        <w:t>同时提供本校二手交易平台跳转</w:t>
      </w:r>
      <w:r w:rsidRPr="008F40C9">
        <w:rPr>
          <w:rFonts w:hint="eastAsia"/>
        </w:rPr>
        <w:t>。</w:t>
      </w:r>
    </w:p>
    <w:p w:rsidR="00145A8B" w:rsidRDefault="00E67DD6" w:rsidP="00145A8B">
      <w:pPr>
        <w:pStyle w:val="3"/>
      </w:pPr>
      <w:bookmarkStart w:id="47" w:name="_Toc524593985"/>
      <w:r>
        <w:rPr>
          <w:rFonts w:hint="eastAsia"/>
        </w:rPr>
        <w:t>通信接口</w:t>
      </w:r>
      <w:bookmarkEnd w:id="47"/>
    </w:p>
    <w:p w:rsidR="00E63A20" w:rsidRDefault="00E67DD6" w:rsidP="00EE5934">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w:t>
      </w:r>
      <w:r w:rsidR="00C102E7">
        <w:rPr>
          <w:rFonts w:hint="eastAsia"/>
        </w:rPr>
        <w:t>约定</w:t>
      </w:r>
      <w:r w:rsidR="00C102E7">
        <w:rPr>
          <w:rFonts w:hint="eastAsia"/>
        </w:rPr>
        <w:t>HTTP</w:t>
      </w:r>
      <w:r w:rsidR="00C102E7">
        <w:rPr>
          <w:rFonts w:hint="eastAsia"/>
        </w:rPr>
        <w:t>通信头为</w:t>
      </w:r>
      <w:r w:rsidR="00C102E7">
        <w:rPr>
          <w:rFonts w:hint="eastAsia"/>
        </w:rPr>
        <w:t>PUT</w:t>
      </w:r>
      <w:r w:rsidR="00C102E7">
        <w:rPr>
          <w:rFonts w:hint="eastAsia"/>
        </w:rPr>
        <w:t>、</w:t>
      </w:r>
      <w:r w:rsidR="00C102E7">
        <w:rPr>
          <w:rFonts w:hint="eastAsia"/>
        </w:rPr>
        <w:t>DELETE</w:t>
      </w:r>
      <w:r w:rsidR="00C102E7">
        <w:rPr>
          <w:rFonts w:hint="eastAsia"/>
        </w:rPr>
        <w:t>、</w:t>
      </w:r>
      <w:r w:rsidR="00C102E7">
        <w:rPr>
          <w:rFonts w:hint="eastAsia"/>
        </w:rPr>
        <w:t>PUT</w:t>
      </w:r>
      <w:r w:rsidR="00C102E7">
        <w:rPr>
          <w:rFonts w:hint="eastAsia"/>
        </w:rPr>
        <w:t>、</w:t>
      </w:r>
      <w:r w:rsidR="00C102E7">
        <w:rPr>
          <w:rFonts w:hint="eastAsia"/>
        </w:rPr>
        <w:t>GET</w:t>
      </w:r>
      <w:r w:rsidR="00C102E7">
        <w:rPr>
          <w:rFonts w:hint="eastAsia"/>
        </w:rPr>
        <w:t>、</w:t>
      </w:r>
      <w:r w:rsidR="00C102E7">
        <w:rPr>
          <w:rFonts w:hint="eastAsia"/>
        </w:rPr>
        <w:t>PATCH</w:t>
      </w:r>
      <w:r w:rsidR="00C102E7">
        <w:rPr>
          <w:rFonts w:hint="eastAsia"/>
        </w:rPr>
        <w:t>，通过</w:t>
      </w:r>
      <w:r w:rsidR="00C102E7">
        <w:rPr>
          <w:rFonts w:hint="eastAsia"/>
        </w:rPr>
        <w:t>JSON</w:t>
      </w:r>
      <w:r w:rsidR="00C102E7">
        <w:rPr>
          <w:rFonts w:hint="eastAsia"/>
        </w:rPr>
        <w:t>数据流约束通信交互动作</w:t>
      </w:r>
      <w:r w:rsidR="00D052A4">
        <w:rPr>
          <w:rFonts w:hint="eastAsia"/>
        </w:rPr>
        <w:t>，以严格状态码（如</w:t>
      </w:r>
      <w:r w:rsidR="00D052A4">
        <w:rPr>
          <w:rFonts w:hint="eastAsia"/>
        </w:rPr>
        <w:t>404</w:t>
      </w:r>
      <w:r w:rsidR="00D052A4">
        <w:rPr>
          <w:rFonts w:hint="eastAsia"/>
        </w:rPr>
        <w:t>、</w:t>
      </w:r>
      <w:r w:rsidR="00D052A4">
        <w:rPr>
          <w:rFonts w:hint="eastAsia"/>
        </w:rPr>
        <w:t>4</w:t>
      </w:r>
      <w:r w:rsidR="00D052A4">
        <w:t>21</w:t>
      </w:r>
      <w:r w:rsidR="00D052A4">
        <w:t>）区分通信异常</w:t>
      </w:r>
      <w:r w:rsidR="00223F53">
        <w:rPr>
          <w:rFonts w:hint="eastAsia"/>
        </w:rPr>
        <w:t>，前段响应与后端响应分离，</w:t>
      </w:r>
      <w:r w:rsidR="00134B9A">
        <w:rPr>
          <w:rFonts w:hint="eastAsia"/>
        </w:rPr>
        <w:t>后端对通信</w:t>
      </w:r>
      <w:proofErr w:type="gramStart"/>
      <w:r w:rsidR="00134B9A">
        <w:rPr>
          <w:rFonts w:hint="eastAsia"/>
        </w:rPr>
        <w:t>操作自</w:t>
      </w:r>
      <w:proofErr w:type="gramEnd"/>
      <w:r w:rsidR="00134B9A">
        <w:rPr>
          <w:rFonts w:hint="eastAsia"/>
        </w:rPr>
        <w:t>处理。</w:t>
      </w:r>
    </w:p>
    <w:p w:rsidR="00130883" w:rsidRPr="00130883" w:rsidRDefault="00130883" w:rsidP="00130883">
      <w:pPr>
        <w:pStyle w:val="2"/>
      </w:pPr>
      <w:bookmarkStart w:id="48" w:name="_Toc524593986"/>
      <w:r>
        <w:rPr>
          <w:rFonts w:hint="eastAsia"/>
        </w:rPr>
        <w:t>硬件需求</w:t>
      </w:r>
      <w:bookmarkEnd w:id="48"/>
    </w:p>
    <w:p w:rsidR="000A2844" w:rsidRDefault="00E63A20" w:rsidP="00186AC9">
      <w:pPr>
        <w:pStyle w:val="4"/>
        <w:numPr>
          <w:ilvl w:val="0"/>
          <w:numId w:val="0"/>
        </w:numPr>
        <w:ind w:leftChars="233" w:left="559" w:firstLineChars="100" w:firstLine="240"/>
      </w:pPr>
      <w:r>
        <w:rPr>
          <w:rFonts w:hint="eastAsia"/>
        </w:rPr>
        <w:t>服务器硬件配置：</w:t>
      </w:r>
    </w:p>
    <w:p w:rsidR="000A2844" w:rsidRPr="00137034" w:rsidRDefault="00C3118E" w:rsidP="00137034">
      <w:pPr>
        <w:pStyle w:val="aa"/>
        <w:numPr>
          <w:ilvl w:val="0"/>
          <w:numId w:val="37"/>
        </w:numPr>
        <w:spacing w:line="360" w:lineRule="auto"/>
        <w:ind w:firstLineChars="0"/>
        <w:rPr>
          <w:sz w:val="24"/>
        </w:rPr>
      </w:pPr>
      <w:r w:rsidRPr="00137034">
        <w:rPr>
          <w:sz w:val="24"/>
        </w:rPr>
        <w:t>4</w:t>
      </w:r>
      <w:r w:rsidR="004B431C" w:rsidRPr="00137034">
        <w:rPr>
          <w:rFonts w:hint="eastAsia"/>
          <w:sz w:val="24"/>
        </w:rPr>
        <w:t>G</w:t>
      </w:r>
      <w:r w:rsidRPr="00137034">
        <w:rPr>
          <w:rFonts w:hint="eastAsia"/>
          <w:sz w:val="24"/>
        </w:rPr>
        <w:t>运行内存</w:t>
      </w:r>
      <w:r w:rsidR="004B431C" w:rsidRPr="00137034">
        <w:rPr>
          <w:sz w:val="24"/>
        </w:rPr>
        <w:t xml:space="preserve"> </w:t>
      </w:r>
    </w:p>
    <w:p w:rsidR="00130883" w:rsidRDefault="00130883" w:rsidP="00130883">
      <w:pPr>
        <w:ind w:firstLine="420"/>
        <w:rPr>
          <w:szCs w:val="24"/>
        </w:rPr>
      </w:pPr>
      <w:r>
        <w:rPr>
          <w:rFonts w:hint="eastAsia"/>
          <w:szCs w:val="24"/>
        </w:rPr>
        <w:t>处</w:t>
      </w:r>
      <w:r w:rsidR="00E63A20">
        <w:rPr>
          <w:rFonts w:hint="eastAsia"/>
          <w:szCs w:val="24"/>
        </w:rPr>
        <w:t>理器：</w:t>
      </w:r>
      <w:r w:rsidR="00C3118E">
        <w:rPr>
          <w:szCs w:val="24"/>
        </w:rPr>
        <w:t>4</w:t>
      </w:r>
      <w:r w:rsidR="00C3118E">
        <w:rPr>
          <w:rFonts w:hint="eastAsia"/>
          <w:szCs w:val="24"/>
        </w:rPr>
        <w:t>核多线程</w:t>
      </w:r>
    </w:p>
    <w:p w:rsidR="00130883" w:rsidRPr="00137034" w:rsidRDefault="00DB7F0B" w:rsidP="00137034">
      <w:pPr>
        <w:pStyle w:val="aa"/>
        <w:numPr>
          <w:ilvl w:val="0"/>
          <w:numId w:val="37"/>
        </w:numPr>
        <w:spacing w:line="360" w:lineRule="auto"/>
        <w:ind w:firstLineChars="0"/>
        <w:rPr>
          <w:sz w:val="24"/>
        </w:rPr>
      </w:pPr>
      <w:r w:rsidRPr="00137034">
        <w:rPr>
          <w:rFonts w:hint="eastAsia"/>
          <w:sz w:val="24"/>
        </w:rPr>
        <w:t>客户端配置：</w:t>
      </w:r>
    </w:p>
    <w:p w:rsidR="00137034" w:rsidRDefault="00130883" w:rsidP="00130883">
      <w:pPr>
        <w:ind w:firstLine="420"/>
        <w:rPr>
          <w:szCs w:val="24"/>
        </w:rPr>
      </w:pPr>
      <w:r>
        <w:rPr>
          <w:rFonts w:hint="eastAsia"/>
          <w:szCs w:val="24"/>
        </w:rPr>
        <w:t>运行内存：</w:t>
      </w:r>
    </w:p>
    <w:p w:rsidR="00130883" w:rsidRPr="00137034" w:rsidRDefault="00924451" w:rsidP="00137034">
      <w:pPr>
        <w:pStyle w:val="aa"/>
        <w:numPr>
          <w:ilvl w:val="0"/>
          <w:numId w:val="37"/>
        </w:numPr>
        <w:spacing w:line="360" w:lineRule="auto"/>
        <w:ind w:firstLineChars="0"/>
        <w:rPr>
          <w:sz w:val="24"/>
        </w:rPr>
      </w:pPr>
      <w:r w:rsidRPr="00137034">
        <w:rPr>
          <w:sz w:val="24"/>
        </w:rPr>
        <w:t>4</w:t>
      </w:r>
      <w:r w:rsidR="00130883" w:rsidRPr="00137034">
        <w:rPr>
          <w:rFonts w:hint="eastAsia"/>
          <w:sz w:val="24"/>
        </w:rPr>
        <w:t>G</w:t>
      </w:r>
      <w:r w:rsidR="00130883" w:rsidRPr="00137034">
        <w:rPr>
          <w:rFonts w:hint="eastAsia"/>
          <w:sz w:val="24"/>
        </w:rPr>
        <w:t>及以上</w:t>
      </w:r>
    </w:p>
    <w:p w:rsidR="00137034" w:rsidRDefault="00130883" w:rsidP="00E67164">
      <w:pPr>
        <w:ind w:firstLine="420"/>
        <w:rPr>
          <w:szCs w:val="24"/>
        </w:rPr>
      </w:pPr>
      <w:r>
        <w:rPr>
          <w:rFonts w:hint="eastAsia"/>
          <w:szCs w:val="24"/>
        </w:rPr>
        <w:t>机身存储：</w:t>
      </w:r>
    </w:p>
    <w:p w:rsidR="00E67164" w:rsidRPr="00137034" w:rsidRDefault="00092694" w:rsidP="00137034">
      <w:pPr>
        <w:pStyle w:val="aa"/>
        <w:numPr>
          <w:ilvl w:val="0"/>
          <w:numId w:val="37"/>
        </w:numPr>
        <w:spacing w:line="360" w:lineRule="auto"/>
        <w:ind w:firstLineChars="0"/>
        <w:rPr>
          <w:sz w:val="24"/>
        </w:rPr>
      </w:pPr>
      <w:r w:rsidRPr="00137034">
        <w:rPr>
          <w:sz w:val="24"/>
        </w:rPr>
        <w:t>256</w:t>
      </w:r>
      <w:r w:rsidR="00130883" w:rsidRPr="00137034">
        <w:rPr>
          <w:rFonts w:hint="eastAsia"/>
          <w:sz w:val="24"/>
        </w:rPr>
        <w:t>G</w:t>
      </w:r>
      <w:r w:rsidR="00130883" w:rsidRPr="00137034">
        <w:rPr>
          <w:rFonts w:hint="eastAsia"/>
          <w:sz w:val="24"/>
        </w:rPr>
        <w:t>及以上</w:t>
      </w:r>
    </w:p>
    <w:p w:rsidR="00681C7B" w:rsidRDefault="00130883" w:rsidP="00A05201">
      <w:pPr>
        <w:pStyle w:val="2"/>
      </w:pPr>
      <w:bookmarkStart w:id="49" w:name="_Toc524593987"/>
      <w:r>
        <w:rPr>
          <w:rFonts w:hint="eastAsia"/>
        </w:rPr>
        <w:t>数值</w:t>
      </w:r>
      <w:r w:rsidR="00681C7B">
        <w:rPr>
          <w:rFonts w:hint="eastAsia"/>
        </w:rPr>
        <w:t>需求</w:t>
      </w:r>
      <w:bookmarkEnd w:id="49"/>
    </w:p>
    <w:p w:rsidR="00681C7B" w:rsidRDefault="00681C7B" w:rsidP="00090AA3">
      <w:pPr>
        <w:pStyle w:val="3"/>
      </w:pPr>
      <w:bookmarkStart w:id="50" w:name="_Toc524593988"/>
      <w:r>
        <w:rPr>
          <w:rFonts w:hint="eastAsia"/>
        </w:rPr>
        <w:t>静态数值需</w:t>
      </w:r>
      <w:r w:rsidR="00090AA3">
        <w:rPr>
          <w:rFonts w:hint="eastAsia"/>
        </w:rPr>
        <w:t>求</w:t>
      </w:r>
      <w:r>
        <w:rPr>
          <w:rFonts w:hint="eastAsia"/>
        </w:rPr>
        <w:t>：</w:t>
      </w:r>
      <w:bookmarkEnd w:id="50"/>
    </w:p>
    <w:p w:rsidR="00681C7B" w:rsidRDefault="00681C7B" w:rsidP="003516B9">
      <w:pPr>
        <w:pStyle w:val="4"/>
        <w:numPr>
          <w:ilvl w:val="0"/>
          <w:numId w:val="27"/>
        </w:numPr>
      </w:pPr>
      <w:r>
        <w:rPr>
          <w:rFonts w:hint="eastAsia"/>
        </w:rPr>
        <w:t>支持的终端数：</w:t>
      </w:r>
      <w:r w:rsidR="00A32FB7">
        <w:t>150</w:t>
      </w:r>
    </w:p>
    <w:p w:rsidR="00681C7B" w:rsidRDefault="00681C7B" w:rsidP="003516B9">
      <w:pPr>
        <w:pStyle w:val="4"/>
        <w:numPr>
          <w:ilvl w:val="0"/>
          <w:numId w:val="27"/>
        </w:numPr>
      </w:pPr>
      <w:r>
        <w:rPr>
          <w:rFonts w:hint="eastAsia"/>
        </w:rPr>
        <w:t>支持并行操作的用户数：</w:t>
      </w:r>
      <w:r w:rsidR="00A32FB7">
        <w:t>200</w:t>
      </w:r>
    </w:p>
    <w:p w:rsidR="00681C7B" w:rsidRDefault="00681C7B" w:rsidP="003516B9">
      <w:pPr>
        <w:pStyle w:val="4"/>
        <w:numPr>
          <w:ilvl w:val="0"/>
          <w:numId w:val="27"/>
        </w:numPr>
      </w:pPr>
      <w:r>
        <w:rPr>
          <w:rFonts w:hint="eastAsia"/>
        </w:rPr>
        <w:t>系统响应的时间特性：用户对系统请求的反应时间控制在</w:t>
      </w:r>
      <w:r>
        <w:rPr>
          <w:rFonts w:hint="eastAsia"/>
        </w:rPr>
        <w:t>5</w:t>
      </w:r>
      <w:r>
        <w:rPr>
          <w:rFonts w:hint="eastAsia"/>
        </w:rPr>
        <w:t>秒内，如果超过</w:t>
      </w:r>
      <w:r>
        <w:rPr>
          <w:rFonts w:hint="eastAsia"/>
        </w:rPr>
        <w:t>5</w:t>
      </w:r>
      <w:r>
        <w:rPr>
          <w:rFonts w:hint="eastAsia"/>
        </w:rPr>
        <w:t>秒考虑设计交互友好的方式显示等待信息</w:t>
      </w:r>
    </w:p>
    <w:p w:rsidR="00681C7B" w:rsidRDefault="00D6793E" w:rsidP="00A41303">
      <w:pPr>
        <w:pStyle w:val="3"/>
      </w:pPr>
      <w:bookmarkStart w:id="51" w:name="_Toc524593989"/>
      <w:r>
        <w:rPr>
          <w:rFonts w:hint="eastAsia"/>
        </w:rPr>
        <w:t>动态数值需求</w:t>
      </w:r>
      <w:r w:rsidR="00681C7B">
        <w:rPr>
          <w:rFonts w:hint="eastAsia"/>
        </w:rPr>
        <w:t>：</w:t>
      </w:r>
      <w:bookmarkEnd w:id="51"/>
    </w:p>
    <w:p w:rsidR="00EC39C4" w:rsidRPr="00EC39C4" w:rsidRDefault="00EC39C4" w:rsidP="00EC39C4">
      <w:pPr>
        <w:pStyle w:val="4"/>
        <w:numPr>
          <w:ilvl w:val="0"/>
          <w:numId w:val="40"/>
        </w:numPr>
      </w:pPr>
      <w:r w:rsidRPr="00EC39C4">
        <w:lastRenderedPageBreak/>
        <w:t>欲处理的事物和任务的数量</w:t>
      </w:r>
      <w:r w:rsidRPr="00EC39C4">
        <w:rPr>
          <w:rFonts w:hint="eastAsia"/>
        </w:rPr>
        <w:t>：</w:t>
      </w:r>
      <w:r w:rsidRPr="00EC39C4">
        <w:rPr>
          <w:rFonts w:hint="eastAsia"/>
        </w:rPr>
        <w:t>1</w:t>
      </w:r>
      <w:r w:rsidRPr="00EC39C4">
        <w:t>00</w:t>
      </w:r>
      <w:r w:rsidRPr="00EC39C4">
        <w:t>事务并行</w:t>
      </w:r>
      <w:r w:rsidRPr="00EC39C4">
        <w:rPr>
          <w:rFonts w:hint="eastAsia"/>
        </w:rPr>
        <w:t>，超越阈值</w:t>
      </w:r>
      <w:proofErr w:type="gramStart"/>
      <w:r w:rsidRPr="00EC39C4">
        <w:rPr>
          <w:rFonts w:hint="eastAsia"/>
        </w:rPr>
        <w:t>回滚或</w:t>
      </w:r>
      <w:proofErr w:type="gramEnd"/>
      <w:r w:rsidRPr="00EC39C4">
        <w:rPr>
          <w:rFonts w:hint="eastAsia"/>
        </w:rPr>
        <w:t>阻塞。</w:t>
      </w:r>
    </w:p>
    <w:p w:rsidR="00EC39C4" w:rsidRPr="00EC39C4" w:rsidRDefault="00EC39C4" w:rsidP="00EC39C4">
      <w:pPr>
        <w:pStyle w:val="4"/>
        <w:numPr>
          <w:ilvl w:val="0"/>
          <w:numId w:val="40"/>
        </w:numPr>
      </w:pPr>
      <w:r w:rsidRPr="00EC39C4">
        <w:rPr>
          <w:rFonts w:hint="eastAsia"/>
        </w:rPr>
        <w:t>正常情况下一定时间周期中处理的数据速率：</w:t>
      </w:r>
      <w:r w:rsidRPr="00EC39C4">
        <w:rPr>
          <w:rFonts w:hint="eastAsia"/>
        </w:rPr>
        <w:t>200MB/s</w:t>
      </w:r>
      <w:r w:rsidRPr="00EC39C4">
        <w:rPr>
          <w:rFonts w:hint="eastAsia"/>
        </w:rPr>
        <w:t>。</w:t>
      </w:r>
    </w:p>
    <w:p w:rsidR="00EC39C4" w:rsidRPr="00EC39C4" w:rsidRDefault="00EC39C4" w:rsidP="00EC39C4">
      <w:pPr>
        <w:pStyle w:val="4"/>
        <w:numPr>
          <w:ilvl w:val="0"/>
          <w:numId w:val="40"/>
        </w:numPr>
      </w:pPr>
      <w:r w:rsidRPr="00EC39C4">
        <w:rPr>
          <w:rFonts w:hint="eastAsia"/>
        </w:rPr>
        <w:t>峰值工作条件下一定时间周期中处理的数据总量：</w:t>
      </w:r>
      <w:r w:rsidRPr="00EC39C4">
        <w:rPr>
          <w:rFonts w:hint="eastAsia"/>
        </w:rPr>
        <w:t>1GB</w:t>
      </w:r>
      <w:r w:rsidRPr="00EC39C4">
        <w:rPr>
          <w:rFonts w:hint="eastAsia"/>
        </w:rPr>
        <w:t>。</w:t>
      </w:r>
    </w:p>
    <w:p w:rsidR="00A47BDA" w:rsidRDefault="00A47BDA" w:rsidP="00A47BDA">
      <w:pPr>
        <w:pStyle w:val="2"/>
      </w:pPr>
      <w:bookmarkStart w:id="52" w:name="_Toc524593990"/>
      <w:r>
        <w:rPr>
          <w:rFonts w:hint="eastAsia"/>
        </w:rPr>
        <w:t>性能需求</w:t>
      </w:r>
      <w:bookmarkEnd w:id="52"/>
    </w:p>
    <w:p w:rsidR="00A47BDA" w:rsidRDefault="00A47BDA" w:rsidP="00B76674">
      <w:pPr>
        <w:pStyle w:val="4"/>
        <w:numPr>
          <w:ilvl w:val="0"/>
          <w:numId w:val="27"/>
        </w:numPr>
      </w:pPr>
      <w:r>
        <w:rPr>
          <w:rFonts w:hint="eastAsia"/>
        </w:rPr>
        <w:t>网络环境下的多用户系统：信息主要存储在服务器端的数据库中，由各使用者在规定的权限下在各自的客户端上录入，修改，删除相关的内容，进行各自的相关操作，不可跨权限经常操作。各用户还可进行查询，调用，达到信息共享。</w:t>
      </w:r>
    </w:p>
    <w:p w:rsidR="00A47BDA" w:rsidRDefault="00A47BDA" w:rsidP="00B76674">
      <w:pPr>
        <w:pStyle w:val="4"/>
        <w:numPr>
          <w:ilvl w:val="0"/>
          <w:numId w:val="27"/>
        </w:numPr>
      </w:pPr>
      <w:r>
        <w:rPr>
          <w:rFonts w:hint="eastAsia"/>
        </w:rPr>
        <w:t>数据的完整性与准确性保护：录入数据采用表格方式，对录入的数据进行相关的限制，限制录入数据类型及取值范围以保证数据的完整性及准确性。</w:t>
      </w:r>
    </w:p>
    <w:p w:rsidR="00A47BDA" w:rsidRDefault="00A47BDA" w:rsidP="00B76674">
      <w:pPr>
        <w:pStyle w:val="4"/>
        <w:numPr>
          <w:ilvl w:val="0"/>
          <w:numId w:val="27"/>
        </w:numPr>
      </w:pPr>
      <w:r>
        <w:rPr>
          <w:rFonts w:hint="eastAsia"/>
        </w:rPr>
        <w:t>服务器响应：服务器一般响应时间（除报表统计、数据导入）不超过</w:t>
      </w:r>
      <w:r>
        <w:t>2</w:t>
      </w:r>
      <w:r>
        <w:rPr>
          <w:rFonts w:hint="eastAsia"/>
        </w:rPr>
        <w:t>秒。</w:t>
      </w:r>
    </w:p>
    <w:p w:rsidR="00A47BDA" w:rsidRDefault="00A47BDA" w:rsidP="00A47BDA"/>
    <w:tbl>
      <w:tblPr>
        <w:tblStyle w:val="ac"/>
        <w:tblW w:w="9072" w:type="dxa"/>
        <w:jc w:val="right"/>
        <w:tblLayout w:type="fixed"/>
        <w:tblLook w:val="04A0" w:firstRow="1" w:lastRow="0" w:firstColumn="1" w:lastColumn="0" w:noHBand="0" w:noVBand="1"/>
      </w:tblPr>
      <w:tblGrid>
        <w:gridCol w:w="2336"/>
        <w:gridCol w:w="3504"/>
        <w:gridCol w:w="3232"/>
      </w:tblGrid>
      <w:tr w:rsidR="00A47BDA" w:rsidTr="00E04114">
        <w:trPr>
          <w:jc w:val="right"/>
        </w:trPr>
        <w:tc>
          <w:tcPr>
            <w:tcW w:w="2336" w:type="dxa"/>
            <w:shd w:val="clear" w:color="auto" w:fill="E7E6E6" w:themeFill="background2"/>
            <w:vAlign w:val="center"/>
          </w:tcPr>
          <w:p w:rsidR="00A47BDA" w:rsidRDefault="00A47BDA" w:rsidP="00E63A20">
            <w:pPr>
              <w:jc w:val="center"/>
            </w:pPr>
            <w:r>
              <w:rPr>
                <w:rFonts w:hint="eastAsia"/>
              </w:rPr>
              <w:t>时间段</w:t>
            </w:r>
          </w:p>
        </w:tc>
        <w:tc>
          <w:tcPr>
            <w:tcW w:w="3504" w:type="dxa"/>
            <w:shd w:val="clear" w:color="auto" w:fill="E7E6E6" w:themeFill="background2"/>
            <w:vAlign w:val="center"/>
          </w:tcPr>
          <w:p w:rsidR="00A47BDA" w:rsidRDefault="00A47BDA" w:rsidP="00E63A20">
            <w:r>
              <w:rPr>
                <w:rFonts w:hint="eastAsia"/>
              </w:rPr>
              <w:t>种类</w:t>
            </w:r>
          </w:p>
        </w:tc>
        <w:tc>
          <w:tcPr>
            <w:tcW w:w="3232" w:type="dxa"/>
            <w:shd w:val="clear" w:color="auto" w:fill="E7E6E6" w:themeFill="background2"/>
            <w:vAlign w:val="center"/>
          </w:tcPr>
          <w:p w:rsidR="00A47BDA" w:rsidRDefault="00A47BDA" w:rsidP="00E63A20">
            <w:r>
              <w:rPr>
                <w:rFonts w:hint="eastAsia"/>
              </w:rPr>
              <w:t>响应时间</w:t>
            </w:r>
            <w:r>
              <w:rPr>
                <w:rFonts w:hint="eastAsia"/>
              </w:rPr>
              <w:t>(</w:t>
            </w:r>
            <w:r>
              <w:rPr>
                <w:rFonts w:hint="eastAsia"/>
              </w:rPr>
              <w:t>秒</w:t>
            </w:r>
            <w:r>
              <w:rPr>
                <w:rFonts w:hint="eastAsia"/>
              </w:rPr>
              <w:t>)</w:t>
            </w:r>
          </w:p>
        </w:tc>
      </w:tr>
      <w:tr w:rsidR="00A47BDA" w:rsidTr="00E04114">
        <w:trPr>
          <w:jc w:val="right"/>
        </w:trPr>
        <w:tc>
          <w:tcPr>
            <w:tcW w:w="2336" w:type="dxa"/>
            <w:vAlign w:val="center"/>
          </w:tcPr>
          <w:p w:rsidR="00A47BDA" w:rsidRDefault="00A47BDA" w:rsidP="00E63A20">
            <w:r>
              <w:rPr>
                <w:rFonts w:hint="eastAsia"/>
              </w:rPr>
              <w:t>平时</w:t>
            </w:r>
          </w:p>
        </w:tc>
        <w:tc>
          <w:tcPr>
            <w:tcW w:w="3504" w:type="dxa"/>
            <w:vMerge w:val="restart"/>
            <w:vAlign w:val="center"/>
          </w:tcPr>
          <w:p w:rsidR="00A47BDA" w:rsidRDefault="00A47BDA" w:rsidP="00E63A20">
            <w:r>
              <w:rPr>
                <w:rFonts w:hint="eastAsia"/>
              </w:rPr>
              <w:t>新增资料等数据</w:t>
            </w:r>
          </w:p>
        </w:tc>
        <w:tc>
          <w:tcPr>
            <w:tcW w:w="3232" w:type="dxa"/>
            <w:vAlign w:val="center"/>
          </w:tcPr>
          <w:p w:rsidR="00A47BDA" w:rsidRDefault="00A47BDA" w:rsidP="00E63A20">
            <w:r>
              <w:rPr>
                <w:rFonts w:hint="eastAsia"/>
              </w:rPr>
              <w:t>2</w:t>
            </w:r>
          </w:p>
        </w:tc>
      </w:tr>
      <w:tr w:rsidR="00A47BDA" w:rsidTr="00E04114">
        <w:trPr>
          <w:trHeight w:val="280"/>
          <w:jc w:val="right"/>
        </w:trPr>
        <w:tc>
          <w:tcPr>
            <w:tcW w:w="2336" w:type="dxa"/>
            <w:vAlign w:val="center"/>
          </w:tcPr>
          <w:p w:rsidR="00A47BDA" w:rsidRDefault="00A47BDA" w:rsidP="00E63A20">
            <w:r>
              <w:rPr>
                <w:rFonts w:hint="eastAsia"/>
              </w:rPr>
              <w:t>查询高峰</w:t>
            </w:r>
          </w:p>
        </w:tc>
        <w:tc>
          <w:tcPr>
            <w:tcW w:w="3504" w:type="dxa"/>
            <w:vMerge/>
            <w:vAlign w:val="center"/>
          </w:tcPr>
          <w:p w:rsidR="00A47BDA" w:rsidRDefault="00A47BDA" w:rsidP="00E63A20"/>
        </w:tc>
        <w:tc>
          <w:tcPr>
            <w:tcW w:w="3232" w:type="dxa"/>
            <w:vAlign w:val="center"/>
          </w:tcPr>
          <w:p w:rsidR="00A47BDA" w:rsidRDefault="00A47BDA" w:rsidP="00E63A20">
            <w:r>
              <w:rPr>
                <w:rFonts w:hint="eastAsia"/>
              </w:rPr>
              <w:t>4</w:t>
            </w:r>
          </w:p>
        </w:tc>
      </w:tr>
      <w:tr w:rsidR="00A47BDA" w:rsidTr="00E04114">
        <w:trPr>
          <w:jc w:val="right"/>
        </w:trPr>
        <w:tc>
          <w:tcPr>
            <w:tcW w:w="2336" w:type="dxa"/>
            <w:vMerge w:val="restart"/>
            <w:vAlign w:val="center"/>
          </w:tcPr>
          <w:p w:rsidR="00A47BDA" w:rsidRDefault="00A47BDA" w:rsidP="00E63A20">
            <w:r>
              <w:rPr>
                <w:rFonts w:hint="eastAsia"/>
              </w:rPr>
              <w:t>平时</w:t>
            </w:r>
          </w:p>
        </w:tc>
        <w:tc>
          <w:tcPr>
            <w:tcW w:w="3504" w:type="dxa"/>
            <w:vAlign w:val="center"/>
          </w:tcPr>
          <w:p w:rsidR="00A47BDA" w:rsidRDefault="00A47BDA" w:rsidP="00E63A20">
            <w:r>
              <w:rPr>
                <w:rFonts w:hint="eastAsia"/>
              </w:rPr>
              <w:t>简单查询</w:t>
            </w:r>
          </w:p>
        </w:tc>
        <w:tc>
          <w:tcPr>
            <w:tcW w:w="3232" w:type="dxa"/>
            <w:vAlign w:val="center"/>
          </w:tcPr>
          <w:p w:rsidR="00A47BDA" w:rsidRDefault="00A47BDA" w:rsidP="00E63A20">
            <w:r>
              <w:rPr>
                <w:rFonts w:hint="eastAsia"/>
              </w:rPr>
              <w:t>2</w:t>
            </w:r>
          </w:p>
        </w:tc>
      </w:tr>
      <w:tr w:rsidR="00A47BDA" w:rsidTr="00E04114">
        <w:trPr>
          <w:jc w:val="right"/>
        </w:trPr>
        <w:tc>
          <w:tcPr>
            <w:tcW w:w="2336" w:type="dxa"/>
            <w:vMerge/>
            <w:vAlign w:val="center"/>
          </w:tcPr>
          <w:p w:rsidR="00A47BDA" w:rsidRDefault="00A47BDA" w:rsidP="00E63A20"/>
        </w:tc>
        <w:tc>
          <w:tcPr>
            <w:tcW w:w="3504" w:type="dxa"/>
            <w:vAlign w:val="center"/>
          </w:tcPr>
          <w:p w:rsidR="00A47BDA" w:rsidRDefault="00A47BDA" w:rsidP="00E63A20">
            <w:r>
              <w:rPr>
                <w:rFonts w:hint="eastAsia"/>
              </w:rPr>
              <w:t>复杂查询</w:t>
            </w:r>
          </w:p>
        </w:tc>
        <w:tc>
          <w:tcPr>
            <w:tcW w:w="3232" w:type="dxa"/>
            <w:vAlign w:val="center"/>
          </w:tcPr>
          <w:p w:rsidR="00A47BDA" w:rsidRDefault="00A47BDA" w:rsidP="00E63A20">
            <w:r>
              <w:rPr>
                <w:rFonts w:hint="eastAsia"/>
              </w:rPr>
              <w:t>1</w:t>
            </w:r>
            <w:r>
              <w:t>0</w:t>
            </w:r>
          </w:p>
        </w:tc>
      </w:tr>
      <w:tr w:rsidR="00A47BDA" w:rsidTr="00E04114">
        <w:trPr>
          <w:jc w:val="right"/>
        </w:trPr>
        <w:tc>
          <w:tcPr>
            <w:tcW w:w="2336" w:type="dxa"/>
            <w:vMerge w:val="restart"/>
            <w:vAlign w:val="center"/>
          </w:tcPr>
          <w:p w:rsidR="00A47BDA" w:rsidRDefault="00A47BDA" w:rsidP="00E63A20">
            <w:r>
              <w:rPr>
                <w:rFonts w:hint="eastAsia"/>
              </w:rPr>
              <w:t>查询高峰</w:t>
            </w:r>
          </w:p>
        </w:tc>
        <w:tc>
          <w:tcPr>
            <w:tcW w:w="3504" w:type="dxa"/>
            <w:vAlign w:val="center"/>
          </w:tcPr>
          <w:p w:rsidR="00A47BDA" w:rsidRDefault="00A47BDA" w:rsidP="00E63A20">
            <w:r>
              <w:rPr>
                <w:rFonts w:hint="eastAsia"/>
              </w:rPr>
              <w:t>简单查询</w:t>
            </w:r>
          </w:p>
        </w:tc>
        <w:tc>
          <w:tcPr>
            <w:tcW w:w="3232" w:type="dxa"/>
            <w:vAlign w:val="center"/>
          </w:tcPr>
          <w:p w:rsidR="00A47BDA" w:rsidRDefault="00A47BDA" w:rsidP="00E63A20">
            <w:r>
              <w:rPr>
                <w:rFonts w:hint="eastAsia"/>
              </w:rPr>
              <w:t>8</w:t>
            </w:r>
          </w:p>
        </w:tc>
      </w:tr>
      <w:tr w:rsidR="00A47BDA" w:rsidTr="00E04114">
        <w:trPr>
          <w:jc w:val="right"/>
        </w:trPr>
        <w:tc>
          <w:tcPr>
            <w:tcW w:w="2336" w:type="dxa"/>
            <w:vMerge/>
            <w:vAlign w:val="center"/>
          </w:tcPr>
          <w:p w:rsidR="00A47BDA" w:rsidRDefault="00A47BDA" w:rsidP="00E63A20"/>
        </w:tc>
        <w:tc>
          <w:tcPr>
            <w:tcW w:w="3504" w:type="dxa"/>
            <w:vAlign w:val="center"/>
          </w:tcPr>
          <w:p w:rsidR="00A47BDA" w:rsidRDefault="00A47BDA" w:rsidP="00E63A20">
            <w:r>
              <w:rPr>
                <w:rFonts w:hint="eastAsia"/>
              </w:rPr>
              <w:t>复杂查询</w:t>
            </w:r>
          </w:p>
        </w:tc>
        <w:tc>
          <w:tcPr>
            <w:tcW w:w="3232" w:type="dxa"/>
            <w:vAlign w:val="center"/>
          </w:tcPr>
          <w:p w:rsidR="00A47BDA" w:rsidRDefault="00A47BDA" w:rsidP="00E63A20">
            <w:r>
              <w:rPr>
                <w:rFonts w:hint="eastAsia"/>
              </w:rPr>
              <w:t>20</w:t>
            </w:r>
          </w:p>
        </w:tc>
      </w:tr>
    </w:tbl>
    <w:p w:rsidR="00A47BDA" w:rsidRDefault="00A47BDA" w:rsidP="00A47BDA">
      <w:pPr>
        <w:pStyle w:val="a3"/>
        <w:jc w:val="center"/>
      </w:pPr>
      <w:r>
        <w:rPr>
          <w:rFonts w:hint="eastAsia"/>
        </w:rPr>
        <w:t>图</w:t>
      </w:r>
      <w:r>
        <w:rPr>
          <w:rFonts w:hint="eastAsia"/>
        </w:rPr>
        <w:t xml:space="preserve"> </w:t>
      </w:r>
      <w:r w:rsidR="005D576E">
        <w:fldChar w:fldCharType="begin"/>
      </w:r>
      <w:r w:rsidR="005D576E">
        <w:instrText xml:space="preserve"> </w:instrText>
      </w:r>
      <w:r w:rsidR="005D576E">
        <w:rPr>
          <w:rFonts w:hint="eastAsia"/>
        </w:rPr>
        <w:instrText>STYLEREF 2 \s</w:instrText>
      </w:r>
      <w:r w:rsidR="005D576E">
        <w:instrText xml:space="preserve"> </w:instrText>
      </w:r>
      <w:r w:rsidR="005D576E">
        <w:fldChar w:fldCharType="separate"/>
      </w:r>
      <w:r w:rsidR="005D576E">
        <w:rPr>
          <w:noProof/>
        </w:rPr>
        <w:t>4.4</w:t>
      </w:r>
      <w:r w:rsidR="005D576E">
        <w:fldChar w:fldCharType="end"/>
      </w:r>
      <w:r w:rsidR="005D576E">
        <w:noBreakHyphen/>
      </w:r>
      <w:r w:rsidR="005D576E">
        <w:fldChar w:fldCharType="begin"/>
      </w:r>
      <w:r w:rsidR="005D576E">
        <w:instrText xml:space="preserve"> </w:instrText>
      </w:r>
      <w:r w:rsidR="005D576E">
        <w:rPr>
          <w:rFonts w:hint="eastAsia"/>
        </w:rPr>
        <w:instrText xml:space="preserve">SEQ </w:instrText>
      </w:r>
      <w:r w:rsidR="005D576E">
        <w:rPr>
          <w:rFonts w:hint="eastAsia"/>
        </w:rPr>
        <w:instrText>图</w:instrText>
      </w:r>
      <w:r w:rsidR="005D576E">
        <w:rPr>
          <w:rFonts w:hint="eastAsia"/>
        </w:rPr>
        <w:instrText xml:space="preserve"> \* ARABIC \s 2</w:instrText>
      </w:r>
      <w:r w:rsidR="005D576E">
        <w:instrText xml:space="preserve"> </w:instrText>
      </w:r>
      <w:r w:rsidR="005D576E">
        <w:fldChar w:fldCharType="separate"/>
      </w:r>
      <w:r w:rsidR="005D576E">
        <w:rPr>
          <w:noProof/>
        </w:rPr>
        <w:t>1</w:t>
      </w:r>
      <w:r w:rsidR="005D576E">
        <w:fldChar w:fldCharType="end"/>
      </w:r>
      <w:r>
        <w:t xml:space="preserve"> </w:t>
      </w:r>
      <w:r>
        <w:rPr>
          <w:rFonts w:hint="eastAsia"/>
        </w:rPr>
        <w:t>数据库不同时段查询时间需求</w:t>
      </w:r>
    </w:p>
    <w:p w:rsidR="00A47BDA" w:rsidRDefault="00A47BDA" w:rsidP="00A47BDA">
      <w:pPr>
        <w:pStyle w:val="2"/>
      </w:pPr>
      <w:bookmarkStart w:id="53" w:name="_Toc524593991"/>
      <w:r>
        <w:rPr>
          <w:rFonts w:hint="eastAsia"/>
        </w:rPr>
        <w:t>服务需求</w:t>
      </w:r>
      <w:bookmarkEnd w:id="53"/>
    </w:p>
    <w:p w:rsidR="00A47BDA" w:rsidRDefault="00A47BDA" w:rsidP="00E04114">
      <w:pPr>
        <w:pStyle w:val="4"/>
        <w:numPr>
          <w:ilvl w:val="0"/>
          <w:numId w:val="27"/>
        </w:numPr>
      </w:pPr>
      <w:r>
        <w:rPr>
          <w:rFonts w:hint="eastAsia"/>
        </w:rPr>
        <w:t>服务的安全性：保证教务管理系统中的数据进行相应的安全限制，管理员与用户的操作必须经过的严格安全体系校验，不能随便进行更改，保密性要高，以防发生随意泄露事件发生。</w:t>
      </w:r>
    </w:p>
    <w:p w:rsidR="00A47BDA" w:rsidRDefault="00A47BDA" w:rsidP="00E04114">
      <w:pPr>
        <w:pStyle w:val="4"/>
        <w:numPr>
          <w:ilvl w:val="0"/>
          <w:numId w:val="27"/>
        </w:numPr>
      </w:pPr>
      <w:r>
        <w:rPr>
          <w:rFonts w:hint="eastAsia"/>
        </w:rPr>
        <w:t>服务的灵活性：调用相关数据操作要简单，从数据中调出来的数据要方便打印，录入，修改，删除等相关的操作。软件允许用户使用屏幕触摸使用，也可以对手机接入的鼠标、键盘做出反应。软件的设计和实现需要考虑到运行环境的变化，并能够在运行环境变化的情况下正常使用。同时，软件需要兼容其他软件接口的变化，以保证在不同运行环境，不同软件接口的情况下的正常使用。</w:t>
      </w:r>
    </w:p>
    <w:p w:rsidR="00A47BDA" w:rsidRDefault="00A47BDA" w:rsidP="00A47BDA">
      <w:pPr>
        <w:pStyle w:val="2"/>
      </w:pPr>
      <w:bookmarkStart w:id="54" w:name="_Toc524593992"/>
      <w:r>
        <w:rPr>
          <w:rFonts w:hint="eastAsia"/>
        </w:rPr>
        <w:t>可用性需求</w:t>
      </w:r>
      <w:bookmarkEnd w:id="54"/>
      <w:r>
        <w:rPr>
          <w:rFonts w:hint="eastAsia"/>
        </w:rPr>
        <w:t xml:space="preserve">  </w:t>
      </w:r>
    </w:p>
    <w:p w:rsidR="00A47BDA" w:rsidRDefault="00A47BDA" w:rsidP="00E04114">
      <w:pPr>
        <w:pStyle w:val="4"/>
        <w:numPr>
          <w:ilvl w:val="0"/>
          <w:numId w:val="27"/>
        </w:numPr>
      </w:pPr>
      <w:r>
        <w:rPr>
          <w:rFonts w:hint="eastAsia"/>
        </w:rPr>
        <w:t>方便操作，操作流程合理：尽量从用户角度出发，以方便使用本产品。如：键入拍卖信息时，敲入回车键光标的自动跳转、输入法的自动转换，信息检索时输入汉语</w:t>
      </w:r>
      <w:r>
        <w:rPr>
          <w:rFonts w:hint="eastAsia"/>
        </w:rPr>
        <w:lastRenderedPageBreak/>
        <w:t>简拼快速检索到结果等。可以通过快速键方便用户录入信息，所有操作可仅通过键盘完成。</w:t>
      </w:r>
      <w:r>
        <w:rPr>
          <w:rFonts w:hint="eastAsia"/>
        </w:rPr>
        <w:t xml:space="preserve"> </w:t>
      </w:r>
    </w:p>
    <w:p w:rsidR="00A47BDA" w:rsidRDefault="00A47BDA" w:rsidP="00E04114">
      <w:pPr>
        <w:pStyle w:val="4"/>
        <w:numPr>
          <w:ilvl w:val="0"/>
          <w:numId w:val="27"/>
        </w:numPr>
      </w:pPr>
      <w:r>
        <w:rPr>
          <w:rFonts w:hint="eastAsia"/>
        </w:rPr>
        <w:t>系统合理：支持没有计算机使用经验、计算机使用经验较少及有较多计算机使用经验的用户均能方便地使用本平台。</w:t>
      </w:r>
      <w:r>
        <w:rPr>
          <w:rFonts w:hint="eastAsia"/>
        </w:rPr>
        <w:t xml:space="preserve">  </w:t>
      </w:r>
    </w:p>
    <w:p w:rsidR="00A47BDA" w:rsidRDefault="00A47BDA" w:rsidP="00E04114">
      <w:pPr>
        <w:pStyle w:val="4"/>
        <w:numPr>
          <w:ilvl w:val="0"/>
          <w:numId w:val="27"/>
        </w:numPr>
      </w:pPr>
      <w:r>
        <w:rPr>
          <w:rFonts w:hint="eastAsia"/>
        </w:rPr>
        <w:t>控制必录入项：本系统能够对必须录入的项目进行控制，使用户能够确保信息录入的完整。</w:t>
      </w:r>
      <w:proofErr w:type="gramStart"/>
      <w:r>
        <w:rPr>
          <w:rFonts w:hint="eastAsia"/>
        </w:rPr>
        <w:t>同时对必录入</w:t>
      </w:r>
      <w:proofErr w:type="gramEnd"/>
      <w:r>
        <w:rPr>
          <w:rFonts w:hint="eastAsia"/>
        </w:rPr>
        <w:t>项进行有效的统一的提示。</w:t>
      </w:r>
      <w:r>
        <w:rPr>
          <w:rFonts w:hint="eastAsia"/>
        </w:rPr>
        <w:t xml:space="preserve">  </w:t>
      </w:r>
    </w:p>
    <w:p w:rsidR="00A47BDA" w:rsidRDefault="00A47BDA" w:rsidP="00E04114">
      <w:pPr>
        <w:pStyle w:val="4"/>
        <w:numPr>
          <w:ilvl w:val="0"/>
          <w:numId w:val="27"/>
        </w:numPr>
      </w:pPr>
      <w:r>
        <w:rPr>
          <w:rFonts w:hint="eastAsia"/>
        </w:rPr>
        <w:t>容错能力：系统具有一定的容错和抗干扰能力，在非硬件故障或非通讯故障时，系统能够保证正常运行，并有足够的提示信息帮助用户有效正确地完成任务。</w:t>
      </w:r>
      <w:r>
        <w:rPr>
          <w:rFonts w:hint="eastAsia"/>
        </w:rPr>
        <w:t xml:space="preserve">  </w:t>
      </w:r>
    </w:p>
    <w:p w:rsidR="0017174D" w:rsidRDefault="00A47BDA" w:rsidP="00913451">
      <w:pPr>
        <w:pStyle w:val="4"/>
        <w:numPr>
          <w:ilvl w:val="0"/>
          <w:numId w:val="27"/>
        </w:numPr>
      </w:pPr>
      <w:r>
        <w:rPr>
          <w:rFonts w:hint="eastAsia"/>
        </w:rPr>
        <w:t>统一规范的提示信息：例如删除操作时，系统可提示警示框“您确认删除记录吗？操作不可恢复！”，用户点击确认后，系统才执行删除操作，删除后可直接返回相关页面。</w:t>
      </w:r>
    </w:p>
    <w:p w:rsidR="002B358C" w:rsidRPr="002B358C" w:rsidRDefault="002B358C" w:rsidP="002B358C"/>
    <w:sectPr w:rsidR="002B358C" w:rsidRPr="002B358C" w:rsidSect="002269BE">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1F3C" w:rsidRDefault="00011F3C" w:rsidP="003524D7">
      <w:pPr>
        <w:spacing w:line="240" w:lineRule="auto"/>
      </w:pPr>
      <w:r>
        <w:separator/>
      </w:r>
    </w:p>
  </w:endnote>
  <w:endnote w:type="continuationSeparator" w:id="0">
    <w:p w:rsidR="00011F3C" w:rsidRDefault="00011F3C"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720914"/>
      <w:docPartObj>
        <w:docPartGallery w:val="Page Numbers (Bottom of Page)"/>
        <w:docPartUnique/>
      </w:docPartObj>
    </w:sdtPr>
    <w:sdtEndPr/>
    <w:sdtContent>
      <w:p w:rsidR="00E63A20" w:rsidRDefault="00E63A20">
        <w:pPr>
          <w:pStyle w:val="a9"/>
          <w:jc w:val="center"/>
        </w:pPr>
        <w:r>
          <w:fldChar w:fldCharType="begin"/>
        </w:r>
        <w:r>
          <w:instrText>PAGE   \* MERGEFORMAT</w:instrText>
        </w:r>
        <w:r>
          <w:fldChar w:fldCharType="separate"/>
        </w:r>
        <w:r w:rsidR="000E4386" w:rsidRPr="000E4386">
          <w:rPr>
            <w:noProof/>
            <w:lang w:val="zh-CN"/>
          </w:rPr>
          <w:t>4</w:t>
        </w:r>
        <w:r>
          <w:fldChar w:fldCharType="end"/>
        </w:r>
      </w:p>
    </w:sdtContent>
  </w:sdt>
  <w:p w:rsidR="00E63A20" w:rsidRDefault="00E63A2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2862745"/>
      <w:docPartObj>
        <w:docPartGallery w:val="Page Numbers (Bottom of Page)"/>
        <w:docPartUnique/>
      </w:docPartObj>
    </w:sdtPr>
    <w:sdtEndPr/>
    <w:sdtContent>
      <w:p w:rsidR="00E63A20" w:rsidRDefault="00E63A20">
        <w:pPr>
          <w:pStyle w:val="a9"/>
          <w:jc w:val="center"/>
        </w:pPr>
        <w:r>
          <w:fldChar w:fldCharType="begin"/>
        </w:r>
        <w:r>
          <w:instrText>PAGE   \* MERGEFORMAT</w:instrText>
        </w:r>
        <w:r>
          <w:fldChar w:fldCharType="separate"/>
        </w:r>
        <w:r w:rsidR="000E4386" w:rsidRPr="000E4386">
          <w:rPr>
            <w:noProof/>
            <w:lang w:val="zh-CN"/>
          </w:rPr>
          <w:t>2</w:t>
        </w:r>
        <w:r>
          <w:fldChar w:fldCharType="end"/>
        </w:r>
      </w:p>
    </w:sdtContent>
  </w:sdt>
  <w:p w:rsidR="00E63A20" w:rsidRDefault="00E63A2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1F3C" w:rsidRDefault="00011F3C" w:rsidP="003524D7">
      <w:pPr>
        <w:spacing w:line="240" w:lineRule="auto"/>
      </w:pPr>
      <w:r>
        <w:separator/>
      </w:r>
    </w:p>
  </w:footnote>
  <w:footnote w:type="continuationSeparator" w:id="0">
    <w:p w:rsidR="00011F3C" w:rsidRDefault="00011F3C" w:rsidP="003524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A20" w:rsidRPr="000E4386" w:rsidRDefault="00E63A20" w:rsidP="000E4386">
    <w:pPr>
      <w:pStyle w:val="a8"/>
      <w:jc w:val="both"/>
      <w:rPr>
        <w:rFonts w:hint="eastAsia"/>
      </w:rPr>
    </w:pPr>
    <w:r>
      <w:ptab w:relativeTo="margin" w:alignment="center" w:leader="none"/>
    </w:r>
    <w:r>
      <w:ptab w:relativeTo="margin" w:alignment="right" w:leader="none"/>
    </w:r>
    <w:r w:rsidR="000E4386">
      <w:rPr>
        <w:rFonts w:hint="eastAsia"/>
      </w:rPr>
      <w:t>《南京理工大学服务平台》</w:t>
    </w:r>
    <w:r w:rsidR="000E4386">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A20" w:rsidRDefault="00E63A20" w:rsidP="00E3609D">
    <w:pPr>
      <w:pStyle w:val="a8"/>
      <w:jc w:val="left"/>
    </w:pPr>
    <w:r>
      <w:t xml:space="preserve"> </w:t>
    </w:r>
  </w:p>
  <w:p w:rsidR="00E63A20" w:rsidRDefault="00E63A20" w:rsidP="00501824">
    <w:pPr>
      <w:pStyle w:val="a8"/>
      <w:jc w:val="both"/>
    </w:pPr>
    <w:r>
      <w:ptab w:relativeTo="margin" w:alignment="center" w:leader="none"/>
    </w:r>
    <w:r>
      <w:ptab w:relativeTo="margin" w:alignment="right" w:leader="none"/>
    </w:r>
    <w:r w:rsidR="004D1AB3">
      <w:rPr>
        <w:rFonts w:hint="eastAsia"/>
      </w:rPr>
      <w:t>《南京理工大学服务平台》</w:t>
    </w:r>
    <w: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4622F6"/>
    <w:multiLevelType w:val="hybridMultilevel"/>
    <w:tmpl w:val="BB46208A"/>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29AF49EC"/>
    <w:multiLevelType w:val="hybridMultilevel"/>
    <w:tmpl w:val="6346CB52"/>
    <w:lvl w:ilvl="0" w:tplc="04090001">
      <w:start w:val="1"/>
      <w:numFmt w:val="bullet"/>
      <w:lvlText w:val=""/>
      <w:lvlJc w:val="left"/>
      <w:pPr>
        <w:ind w:left="704" w:hanging="420"/>
      </w:pPr>
      <w:rPr>
        <w:rFonts w:ascii="Wingdings" w:hAnsi="Wingdings" w:hint="default"/>
      </w:rPr>
    </w:lvl>
    <w:lvl w:ilvl="1" w:tplc="04090019">
      <w:start w:val="1"/>
      <w:numFmt w:val="lowerLetter"/>
      <w:lvlText w:val="%2)"/>
      <w:lvlJc w:val="left"/>
      <w:pPr>
        <w:ind w:left="1744" w:hanging="420"/>
      </w:pPr>
    </w:lvl>
    <w:lvl w:ilvl="2" w:tplc="0409001B" w:tentative="1">
      <w:start w:val="1"/>
      <w:numFmt w:val="lowerRoman"/>
      <w:lvlText w:val="%3."/>
      <w:lvlJc w:val="right"/>
      <w:pPr>
        <w:ind w:left="2164" w:hanging="420"/>
      </w:pPr>
    </w:lvl>
    <w:lvl w:ilvl="3" w:tplc="0409000F" w:tentative="1">
      <w:start w:val="1"/>
      <w:numFmt w:val="decimal"/>
      <w:lvlText w:val="%4."/>
      <w:lvlJc w:val="left"/>
      <w:pPr>
        <w:ind w:left="2584" w:hanging="420"/>
      </w:pPr>
    </w:lvl>
    <w:lvl w:ilvl="4" w:tplc="04090019" w:tentative="1">
      <w:start w:val="1"/>
      <w:numFmt w:val="lowerLetter"/>
      <w:lvlText w:val="%5)"/>
      <w:lvlJc w:val="left"/>
      <w:pPr>
        <w:ind w:left="3004" w:hanging="420"/>
      </w:pPr>
    </w:lvl>
    <w:lvl w:ilvl="5" w:tplc="0409001B" w:tentative="1">
      <w:start w:val="1"/>
      <w:numFmt w:val="lowerRoman"/>
      <w:lvlText w:val="%6."/>
      <w:lvlJc w:val="right"/>
      <w:pPr>
        <w:ind w:left="3424" w:hanging="420"/>
      </w:pPr>
    </w:lvl>
    <w:lvl w:ilvl="6" w:tplc="0409000F" w:tentative="1">
      <w:start w:val="1"/>
      <w:numFmt w:val="decimal"/>
      <w:lvlText w:val="%7."/>
      <w:lvlJc w:val="left"/>
      <w:pPr>
        <w:ind w:left="3844" w:hanging="420"/>
      </w:pPr>
    </w:lvl>
    <w:lvl w:ilvl="7" w:tplc="04090019" w:tentative="1">
      <w:start w:val="1"/>
      <w:numFmt w:val="lowerLetter"/>
      <w:lvlText w:val="%8)"/>
      <w:lvlJc w:val="left"/>
      <w:pPr>
        <w:ind w:left="4264" w:hanging="420"/>
      </w:pPr>
    </w:lvl>
    <w:lvl w:ilvl="8" w:tplc="0409001B" w:tentative="1">
      <w:start w:val="1"/>
      <w:numFmt w:val="lowerRoman"/>
      <w:lvlText w:val="%9."/>
      <w:lvlJc w:val="right"/>
      <w:pPr>
        <w:ind w:left="4684" w:hanging="420"/>
      </w:pPr>
    </w:lvl>
  </w:abstractNum>
  <w:abstractNum w:abstractNumId="3" w15:restartNumberingAfterBreak="0">
    <w:nsid w:val="369F22B6"/>
    <w:multiLevelType w:val="hybridMultilevel"/>
    <w:tmpl w:val="BBCAC0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331E0F"/>
    <w:multiLevelType w:val="hybridMultilevel"/>
    <w:tmpl w:val="C7E089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976664"/>
    <w:multiLevelType w:val="hybridMultilevel"/>
    <w:tmpl w:val="AB36C4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22A066E"/>
    <w:multiLevelType w:val="hybridMultilevel"/>
    <w:tmpl w:val="AF525F3E"/>
    <w:lvl w:ilvl="0" w:tplc="875E908C">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7C2A9B"/>
    <w:multiLevelType w:val="hybridMultilevel"/>
    <w:tmpl w:val="638C4948"/>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5AB04861"/>
    <w:multiLevelType w:val="hybridMultilevel"/>
    <w:tmpl w:val="CE10C6B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B0615B1"/>
    <w:multiLevelType w:val="hybridMultilevel"/>
    <w:tmpl w:val="F7E6E802"/>
    <w:lvl w:ilvl="0" w:tplc="89342B14">
      <w:start w:val="1"/>
      <w:numFmt w:val="decimal"/>
      <w:pStyle w:val="4"/>
      <w:lvlText w:val="(%1)"/>
      <w:lvlJc w:val="left"/>
      <w:pPr>
        <w:ind w:left="562" w:hanging="420"/>
      </w:pPr>
      <w:rPr>
        <w:rFonts w:hint="eastAsia"/>
      </w:rPr>
    </w:lvl>
    <w:lvl w:ilvl="1" w:tplc="04090019">
      <w:start w:val="1"/>
      <w:numFmt w:val="lowerLetter"/>
      <w:lvlText w:val="%2)"/>
      <w:lvlJc w:val="left"/>
      <w:pPr>
        <w:ind w:left="1602" w:hanging="420"/>
      </w:pPr>
    </w:lvl>
    <w:lvl w:ilvl="2" w:tplc="0409001B" w:tentative="1">
      <w:start w:val="1"/>
      <w:numFmt w:val="lowerRoman"/>
      <w:lvlText w:val="%3."/>
      <w:lvlJc w:val="right"/>
      <w:pPr>
        <w:ind w:left="2022" w:hanging="420"/>
      </w:pPr>
    </w:lvl>
    <w:lvl w:ilvl="3" w:tplc="0409000F" w:tentative="1">
      <w:start w:val="1"/>
      <w:numFmt w:val="decimal"/>
      <w:lvlText w:val="%4."/>
      <w:lvlJc w:val="left"/>
      <w:pPr>
        <w:ind w:left="2442" w:hanging="420"/>
      </w:pPr>
    </w:lvl>
    <w:lvl w:ilvl="4" w:tplc="04090019" w:tentative="1">
      <w:start w:val="1"/>
      <w:numFmt w:val="lowerLetter"/>
      <w:lvlText w:val="%5)"/>
      <w:lvlJc w:val="left"/>
      <w:pPr>
        <w:ind w:left="2862" w:hanging="420"/>
      </w:pPr>
    </w:lvl>
    <w:lvl w:ilvl="5" w:tplc="0409001B" w:tentative="1">
      <w:start w:val="1"/>
      <w:numFmt w:val="lowerRoman"/>
      <w:lvlText w:val="%6."/>
      <w:lvlJc w:val="right"/>
      <w:pPr>
        <w:ind w:left="3282" w:hanging="420"/>
      </w:pPr>
    </w:lvl>
    <w:lvl w:ilvl="6" w:tplc="0409000F" w:tentative="1">
      <w:start w:val="1"/>
      <w:numFmt w:val="decimal"/>
      <w:lvlText w:val="%7."/>
      <w:lvlJc w:val="left"/>
      <w:pPr>
        <w:ind w:left="3702" w:hanging="420"/>
      </w:pPr>
    </w:lvl>
    <w:lvl w:ilvl="7" w:tplc="04090019" w:tentative="1">
      <w:start w:val="1"/>
      <w:numFmt w:val="lowerLetter"/>
      <w:lvlText w:val="%8)"/>
      <w:lvlJc w:val="left"/>
      <w:pPr>
        <w:ind w:left="4122" w:hanging="420"/>
      </w:pPr>
    </w:lvl>
    <w:lvl w:ilvl="8" w:tplc="0409001B" w:tentative="1">
      <w:start w:val="1"/>
      <w:numFmt w:val="lowerRoman"/>
      <w:lvlText w:val="%9."/>
      <w:lvlJc w:val="right"/>
      <w:pPr>
        <w:ind w:left="4542" w:hanging="420"/>
      </w:pPr>
    </w:lvl>
  </w:abstractNum>
  <w:abstractNum w:abstractNumId="11" w15:restartNumberingAfterBreak="0">
    <w:nsid w:val="6D4D6ECD"/>
    <w:multiLevelType w:val="hybridMultilevel"/>
    <w:tmpl w:val="EEE8038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FF4105B"/>
    <w:multiLevelType w:val="hybridMultilevel"/>
    <w:tmpl w:val="295E7B00"/>
    <w:lvl w:ilvl="0" w:tplc="04090001">
      <w:start w:val="1"/>
      <w:numFmt w:val="bullet"/>
      <w:lvlText w:val=""/>
      <w:lvlJc w:val="left"/>
      <w:pPr>
        <w:ind w:left="760" w:hanging="420"/>
      </w:pPr>
      <w:rPr>
        <w:rFonts w:ascii="Wingdings" w:hAnsi="Wingding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7"/>
  </w:num>
  <w:num w:numId="2">
    <w:abstractNumId w:val="10"/>
  </w:num>
  <w:num w:numId="3">
    <w:abstractNumId w:val="1"/>
  </w:num>
  <w:num w:numId="4">
    <w:abstractNumId w:val="10"/>
    <w:lvlOverride w:ilvl="0">
      <w:startOverride w:val="1"/>
    </w:lvlOverride>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2"/>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6"/>
  </w:num>
  <w:num w:numId="35">
    <w:abstractNumId w:val="3"/>
  </w:num>
  <w:num w:numId="36">
    <w:abstractNumId w:val="9"/>
  </w:num>
  <w:num w:numId="37">
    <w:abstractNumId w:val="5"/>
  </w:num>
  <w:num w:numId="38">
    <w:abstractNumId w:val="4"/>
  </w:num>
  <w:num w:numId="39">
    <w:abstractNumId w:val="11"/>
  </w:num>
  <w:num w:numId="40">
    <w:abstractNumId w:val="0"/>
  </w:num>
  <w:num w:numId="41">
    <w:abstractNumId w:val="12"/>
  </w:num>
  <w:num w:numId="42">
    <w:abstractNumId w:val="10"/>
  </w:num>
  <w:num w:numId="43">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396D"/>
    <w:rsid w:val="00004B15"/>
    <w:rsid w:val="00007BF9"/>
    <w:rsid w:val="00007EE4"/>
    <w:rsid w:val="00010E38"/>
    <w:rsid w:val="00011D4C"/>
    <w:rsid w:val="00011F3C"/>
    <w:rsid w:val="00012D50"/>
    <w:rsid w:val="0001549F"/>
    <w:rsid w:val="000161D5"/>
    <w:rsid w:val="00016E2E"/>
    <w:rsid w:val="00017773"/>
    <w:rsid w:val="000201AF"/>
    <w:rsid w:val="000205D5"/>
    <w:rsid w:val="00020A55"/>
    <w:rsid w:val="00021BD4"/>
    <w:rsid w:val="00022835"/>
    <w:rsid w:val="00023653"/>
    <w:rsid w:val="000250BE"/>
    <w:rsid w:val="00031A93"/>
    <w:rsid w:val="000332F6"/>
    <w:rsid w:val="00033846"/>
    <w:rsid w:val="00034D50"/>
    <w:rsid w:val="0003704B"/>
    <w:rsid w:val="000431E9"/>
    <w:rsid w:val="0004367D"/>
    <w:rsid w:val="00046631"/>
    <w:rsid w:val="000473D2"/>
    <w:rsid w:val="000500C1"/>
    <w:rsid w:val="000500F5"/>
    <w:rsid w:val="00050282"/>
    <w:rsid w:val="000527E1"/>
    <w:rsid w:val="000535CD"/>
    <w:rsid w:val="0005500F"/>
    <w:rsid w:val="0005782E"/>
    <w:rsid w:val="00057DBD"/>
    <w:rsid w:val="00061376"/>
    <w:rsid w:val="00061974"/>
    <w:rsid w:val="00061F95"/>
    <w:rsid w:val="00063E27"/>
    <w:rsid w:val="00066298"/>
    <w:rsid w:val="00066EE3"/>
    <w:rsid w:val="0007020C"/>
    <w:rsid w:val="00071345"/>
    <w:rsid w:val="000749E5"/>
    <w:rsid w:val="00075D7D"/>
    <w:rsid w:val="00080767"/>
    <w:rsid w:val="000810E5"/>
    <w:rsid w:val="00081633"/>
    <w:rsid w:val="0008511A"/>
    <w:rsid w:val="00085155"/>
    <w:rsid w:val="00090683"/>
    <w:rsid w:val="00090AA3"/>
    <w:rsid w:val="00091300"/>
    <w:rsid w:val="000917CF"/>
    <w:rsid w:val="00092694"/>
    <w:rsid w:val="0009314E"/>
    <w:rsid w:val="000949D4"/>
    <w:rsid w:val="00094DAE"/>
    <w:rsid w:val="00095A61"/>
    <w:rsid w:val="00096750"/>
    <w:rsid w:val="000A2844"/>
    <w:rsid w:val="000A3DD8"/>
    <w:rsid w:val="000A6D00"/>
    <w:rsid w:val="000A7113"/>
    <w:rsid w:val="000B142F"/>
    <w:rsid w:val="000B1665"/>
    <w:rsid w:val="000B27CA"/>
    <w:rsid w:val="000B453C"/>
    <w:rsid w:val="000B7B42"/>
    <w:rsid w:val="000C22BE"/>
    <w:rsid w:val="000C2C60"/>
    <w:rsid w:val="000C4A65"/>
    <w:rsid w:val="000C6250"/>
    <w:rsid w:val="000C6D79"/>
    <w:rsid w:val="000C6EAE"/>
    <w:rsid w:val="000C727B"/>
    <w:rsid w:val="000C7EDB"/>
    <w:rsid w:val="000C7F7D"/>
    <w:rsid w:val="000D1610"/>
    <w:rsid w:val="000D1EA2"/>
    <w:rsid w:val="000D2C22"/>
    <w:rsid w:val="000D3A10"/>
    <w:rsid w:val="000D3BEB"/>
    <w:rsid w:val="000D5B17"/>
    <w:rsid w:val="000D7C02"/>
    <w:rsid w:val="000D7C3A"/>
    <w:rsid w:val="000E0A1A"/>
    <w:rsid w:val="000E27A6"/>
    <w:rsid w:val="000E3BBA"/>
    <w:rsid w:val="000E4386"/>
    <w:rsid w:val="000E4EE8"/>
    <w:rsid w:val="000E6A89"/>
    <w:rsid w:val="000E7CE9"/>
    <w:rsid w:val="000F444B"/>
    <w:rsid w:val="000F71DD"/>
    <w:rsid w:val="00101C7E"/>
    <w:rsid w:val="00101E72"/>
    <w:rsid w:val="00102F94"/>
    <w:rsid w:val="00103D29"/>
    <w:rsid w:val="0010446D"/>
    <w:rsid w:val="001055EF"/>
    <w:rsid w:val="00105623"/>
    <w:rsid w:val="00110618"/>
    <w:rsid w:val="001108D6"/>
    <w:rsid w:val="00110F5C"/>
    <w:rsid w:val="00113429"/>
    <w:rsid w:val="00113984"/>
    <w:rsid w:val="00113D6E"/>
    <w:rsid w:val="00114881"/>
    <w:rsid w:val="0011744A"/>
    <w:rsid w:val="00120D4C"/>
    <w:rsid w:val="00123BE2"/>
    <w:rsid w:val="001255C6"/>
    <w:rsid w:val="0012672F"/>
    <w:rsid w:val="001277B6"/>
    <w:rsid w:val="00130833"/>
    <w:rsid w:val="00130883"/>
    <w:rsid w:val="00130EB9"/>
    <w:rsid w:val="00131419"/>
    <w:rsid w:val="001315C8"/>
    <w:rsid w:val="00133D29"/>
    <w:rsid w:val="00134B9A"/>
    <w:rsid w:val="0013542E"/>
    <w:rsid w:val="00135D89"/>
    <w:rsid w:val="00137034"/>
    <w:rsid w:val="00144B74"/>
    <w:rsid w:val="00145A8B"/>
    <w:rsid w:val="00146436"/>
    <w:rsid w:val="00150C49"/>
    <w:rsid w:val="001514C0"/>
    <w:rsid w:val="00151A59"/>
    <w:rsid w:val="00153602"/>
    <w:rsid w:val="001600D2"/>
    <w:rsid w:val="00161618"/>
    <w:rsid w:val="00163D26"/>
    <w:rsid w:val="00163FAF"/>
    <w:rsid w:val="001655E3"/>
    <w:rsid w:val="00167865"/>
    <w:rsid w:val="00167A18"/>
    <w:rsid w:val="00170D2F"/>
    <w:rsid w:val="0017174D"/>
    <w:rsid w:val="001754BD"/>
    <w:rsid w:val="00176A71"/>
    <w:rsid w:val="00180565"/>
    <w:rsid w:val="00180D6B"/>
    <w:rsid w:val="00181991"/>
    <w:rsid w:val="00182A39"/>
    <w:rsid w:val="0018377B"/>
    <w:rsid w:val="00186AC9"/>
    <w:rsid w:val="00191794"/>
    <w:rsid w:val="00195419"/>
    <w:rsid w:val="001956FE"/>
    <w:rsid w:val="00197804"/>
    <w:rsid w:val="001A360F"/>
    <w:rsid w:val="001A3AB9"/>
    <w:rsid w:val="001A48FB"/>
    <w:rsid w:val="001A5A61"/>
    <w:rsid w:val="001B25AF"/>
    <w:rsid w:val="001B4189"/>
    <w:rsid w:val="001B6E5F"/>
    <w:rsid w:val="001C2EAC"/>
    <w:rsid w:val="001C320B"/>
    <w:rsid w:val="001C4D1C"/>
    <w:rsid w:val="001C4DC7"/>
    <w:rsid w:val="001D25C5"/>
    <w:rsid w:val="001D2808"/>
    <w:rsid w:val="001D38C2"/>
    <w:rsid w:val="001D4998"/>
    <w:rsid w:val="001D5451"/>
    <w:rsid w:val="001D58C3"/>
    <w:rsid w:val="001D5E44"/>
    <w:rsid w:val="001D64BA"/>
    <w:rsid w:val="001D6E20"/>
    <w:rsid w:val="001E36D0"/>
    <w:rsid w:val="001E4984"/>
    <w:rsid w:val="001E6726"/>
    <w:rsid w:val="001F20BE"/>
    <w:rsid w:val="001F33C3"/>
    <w:rsid w:val="001F439A"/>
    <w:rsid w:val="001F4BB9"/>
    <w:rsid w:val="00200649"/>
    <w:rsid w:val="00203CC0"/>
    <w:rsid w:val="00204D0A"/>
    <w:rsid w:val="00204F6B"/>
    <w:rsid w:val="00205096"/>
    <w:rsid w:val="00205F0C"/>
    <w:rsid w:val="0020682E"/>
    <w:rsid w:val="002069B1"/>
    <w:rsid w:val="00206A7B"/>
    <w:rsid w:val="0020708A"/>
    <w:rsid w:val="00211FBE"/>
    <w:rsid w:val="00212899"/>
    <w:rsid w:val="00213638"/>
    <w:rsid w:val="00213AAE"/>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3D25"/>
    <w:rsid w:val="0023404E"/>
    <w:rsid w:val="00234758"/>
    <w:rsid w:val="00234D47"/>
    <w:rsid w:val="00236FC5"/>
    <w:rsid w:val="002375EA"/>
    <w:rsid w:val="0023791C"/>
    <w:rsid w:val="002426C3"/>
    <w:rsid w:val="00244658"/>
    <w:rsid w:val="00244C82"/>
    <w:rsid w:val="0024534D"/>
    <w:rsid w:val="00246C71"/>
    <w:rsid w:val="002472AB"/>
    <w:rsid w:val="0024735B"/>
    <w:rsid w:val="00251975"/>
    <w:rsid w:val="00254CFD"/>
    <w:rsid w:val="00255574"/>
    <w:rsid w:val="00260279"/>
    <w:rsid w:val="00260B5A"/>
    <w:rsid w:val="002615A7"/>
    <w:rsid w:val="002621AD"/>
    <w:rsid w:val="00262D7C"/>
    <w:rsid w:val="00263E01"/>
    <w:rsid w:val="00264F5D"/>
    <w:rsid w:val="00265B73"/>
    <w:rsid w:val="00265BC4"/>
    <w:rsid w:val="002701F6"/>
    <w:rsid w:val="00272994"/>
    <w:rsid w:val="002738FA"/>
    <w:rsid w:val="00274D75"/>
    <w:rsid w:val="00275465"/>
    <w:rsid w:val="002755B4"/>
    <w:rsid w:val="00284ABD"/>
    <w:rsid w:val="002851FE"/>
    <w:rsid w:val="0028683F"/>
    <w:rsid w:val="00290F35"/>
    <w:rsid w:val="0029150E"/>
    <w:rsid w:val="00294717"/>
    <w:rsid w:val="002953B0"/>
    <w:rsid w:val="00296CE5"/>
    <w:rsid w:val="002A1525"/>
    <w:rsid w:val="002A180A"/>
    <w:rsid w:val="002A25E7"/>
    <w:rsid w:val="002A37E2"/>
    <w:rsid w:val="002A4357"/>
    <w:rsid w:val="002B052B"/>
    <w:rsid w:val="002B125F"/>
    <w:rsid w:val="002B297B"/>
    <w:rsid w:val="002B2F4B"/>
    <w:rsid w:val="002B3467"/>
    <w:rsid w:val="002B358C"/>
    <w:rsid w:val="002B3CE4"/>
    <w:rsid w:val="002B560C"/>
    <w:rsid w:val="002B62E2"/>
    <w:rsid w:val="002B79EF"/>
    <w:rsid w:val="002C0CF8"/>
    <w:rsid w:val="002C0CFC"/>
    <w:rsid w:val="002C357C"/>
    <w:rsid w:val="002C61BF"/>
    <w:rsid w:val="002C6704"/>
    <w:rsid w:val="002C695E"/>
    <w:rsid w:val="002D4F2E"/>
    <w:rsid w:val="002D5778"/>
    <w:rsid w:val="002D5DB0"/>
    <w:rsid w:val="002D64AD"/>
    <w:rsid w:val="002E534C"/>
    <w:rsid w:val="002E5704"/>
    <w:rsid w:val="002E6BA3"/>
    <w:rsid w:val="002E6C2F"/>
    <w:rsid w:val="002F2ED4"/>
    <w:rsid w:val="002F306B"/>
    <w:rsid w:val="002F33D8"/>
    <w:rsid w:val="002F7641"/>
    <w:rsid w:val="00300AEB"/>
    <w:rsid w:val="00301687"/>
    <w:rsid w:val="00302489"/>
    <w:rsid w:val="003042BB"/>
    <w:rsid w:val="00305075"/>
    <w:rsid w:val="00305E3F"/>
    <w:rsid w:val="003115FA"/>
    <w:rsid w:val="00311A96"/>
    <w:rsid w:val="00314910"/>
    <w:rsid w:val="00314A6F"/>
    <w:rsid w:val="003153C5"/>
    <w:rsid w:val="00316D1F"/>
    <w:rsid w:val="00320603"/>
    <w:rsid w:val="003233CD"/>
    <w:rsid w:val="003235AA"/>
    <w:rsid w:val="003245F5"/>
    <w:rsid w:val="00325481"/>
    <w:rsid w:val="00325923"/>
    <w:rsid w:val="0033084B"/>
    <w:rsid w:val="003341EE"/>
    <w:rsid w:val="003343C7"/>
    <w:rsid w:val="003347A3"/>
    <w:rsid w:val="0033508F"/>
    <w:rsid w:val="003419DB"/>
    <w:rsid w:val="0034291A"/>
    <w:rsid w:val="003429BD"/>
    <w:rsid w:val="00343250"/>
    <w:rsid w:val="003438F2"/>
    <w:rsid w:val="0034508F"/>
    <w:rsid w:val="00347CCA"/>
    <w:rsid w:val="0035049C"/>
    <w:rsid w:val="003516B9"/>
    <w:rsid w:val="003524D7"/>
    <w:rsid w:val="00352CE5"/>
    <w:rsid w:val="0035311A"/>
    <w:rsid w:val="003551A0"/>
    <w:rsid w:val="0035681D"/>
    <w:rsid w:val="0036092C"/>
    <w:rsid w:val="003619C2"/>
    <w:rsid w:val="003625CD"/>
    <w:rsid w:val="0036440A"/>
    <w:rsid w:val="003648E8"/>
    <w:rsid w:val="00365C5D"/>
    <w:rsid w:val="003665C0"/>
    <w:rsid w:val="00370C03"/>
    <w:rsid w:val="00374077"/>
    <w:rsid w:val="003816B2"/>
    <w:rsid w:val="00381A4B"/>
    <w:rsid w:val="0038211A"/>
    <w:rsid w:val="00384A19"/>
    <w:rsid w:val="0039065A"/>
    <w:rsid w:val="00390D3F"/>
    <w:rsid w:val="00390EDA"/>
    <w:rsid w:val="00394935"/>
    <w:rsid w:val="003A06C9"/>
    <w:rsid w:val="003A0C28"/>
    <w:rsid w:val="003A1BD3"/>
    <w:rsid w:val="003A2BD5"/>
    <w:rsid w:val="003A3507"/>
    <w:rsid w:val="003A697D"/>
    <w:rsid w:val="003B14D8"/>
    <w:rsid w:val="003B18C4"/>
    <w:rsid w:val="003B1DFD"/>
    <w:rsid w:val="003B263B"/>
    <w:rsid w:val="003B6466"/>
    <w:rsid w:val="003B6787"/>
    <w:rsid w:val="003C183A"/>
    <w:rsid w:val="003C1AE9"/>
    <w:rsid w:val="003C234C"/>
    <w:rsid w:val="003C2CE1"/>
    <w:rsid w:val="003C7F77"/>
    <w:rsid w:val="003C7F80"/>
    <w:rsid w:val="003D0438"/>
    <w:rsid w:val="003D0592"/>
    <w:rsid w:val="003D1BE2"/>
    <w:rsid w:val="003D235D"/>
    <w:rsid w:val="003D2705"/>
    <w:rsid w:val="003D2719"/>
    <w:rsid w:val="003D275E"/>
    <w:rsid w:val="003D42E4"/>
    <w:rsid w:val="003E0585"/>
    <w:rsid w:val="003E2899"/>
    <w:rsid w:val="003E3160"/>
    <w:rsid w:val="003E42F3"/>
    <w:rsid w:val="003E512D"/>
    <w:rsid w:val="003E7225"/>
    <w:rsid w:val="003F23A3"/>
    <w:rsid w:val="003F2FB5"/>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41AE"/>
    <w:rsid w:val="004243E0"/>
    <w:rsid w:val="00427709"/>
    <w:rsid w:val="00431EB6"/>
    <w:rsid w:val="0043282A"/>
    <w:rsid w:val="00433BBA"/>
    <w:rsid w:val="004347A5"/>
    <w:rsid w:val="00436164"/>
    <w:rsid w:val="00436674"/>
    <w:rsid w:val="00437463"/>
    <w:rsid w:val="004404A3"/>
    <w:rsid w:val="00444EC1"/>
    <w:rsid w:val="004466E0"/>
    <w:rsid w:val="00446C47"/>
    <w:rsid w:val="004478C7"/>
    <w:rsid w:val="00447DD9"/>
    <w:rsid w:val="004511AD"/>
    <w:rsid w:val="0045129E"/>
    <w:rsid w:val="00452A73"/>
    <w:rsid w:val="00455345"/>
    <w:rsid w:val="0045535F"/>
    <w:rsid w:val="00455652"/>
    <w:rsid w:val="004641A7"/>
    <w:rsid w:val="004672BC"/>
    <w:rsid w:val="00467577"/>
    <w:rsid w:val="0047165A"/>
    <w:rsid w:val="00475EB7"/>
    <w:rsid w:val="00481FD1"/>
    <w:rsid w:val="0048266A"/>
    <w:rsid w:val="00482AFF"/>
    <w:rsid w:val="004831D3"/>
    <w:rsid w:val="00483CB1"/>
    <w:rsid w:val="00484798"/>
    <w:rsid w:val="0048488B"/>
    <w:rsid w:val="00486C00"/>
    <w:rsid w:val="004871D3"/>
    <w:rsid w:val="004911A1"/>
    <w:rsid w:val="0049222F"/>
    <w:rsid w:val="00493604"/>
    <w:rsid w:val="00494DB7"/>
    <w:rsid w:val="00495989"/>
    <w:rsid w:val="00497018"/>
    <w:rsid w:val="004A338D"/>
    <w:rsid w:val="004A51A3"/>
    <w:rsid w:val="004A5F9F"/>
    <w:rsid w:val="004B0497"/>
    <w:rsid w:val="004B2D52"/>
    <w:rsid w:val="004B3257"/>
    <w:rsid w:val="004B431C"/>
    <w:rsid w:val="004B47C8"/>
    <w:rsid w:val="004C24B5"/>
    <w:rsid w:val="004C4551"/>
    <w:rsid w:val="004C5834"/>
    <w:rsid w:val="004C6F4F"/>
    <w:rsid w:val="004C75C3"/>
    <w:rsid w:val="004D1AB3"/>
    <w:rsid w:val="004D4BE5"/>
    <w:rsid w:val="004D5F22"/>
    <w:rsid w:val="004D7771"/>
    <w:rsid w:val="004E2E13"/>
    <w:rsid w:val="004E3356"/>
    <w:rsid w:val="004E33FE"/>
    <w:rsid w:val="004E41BC"/>
    <w:rsid w:val="004E5269"/>
    <w:rsid w:val="004E560E"/>
    <w:rsid w:val="004E5984"/>
    <w:rsid w:val="004E5EFC"/>
    <w:rsid w:val="004E61FD"/>
    <w:rsid w:val="004E66BA"/>
    <w:rsid w:val="004F0B99"/>
    <w:rsid w:val="004F116D"/>
    <w:rsid w:val="004F3859"/>
    <w:rsid w:val="004F5513"/>
    <w:rsid w:val="0050064B"/>
    <w:rsid w:val="00501824"/>
    <w:rsid w:val="00501BA8"/>
    <w:rsid w:val="00502A4E"/>
    <w:rsid w:val="00503FBA"/>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3F94"/>
    <w:rsid w:val="005242E0"/>
    <w:rsid w:val="0052626E"/>
    <w:rsid w:val="0052657A"/>
    <w:rsid w:val="00526E03"/>
    <w:rsid w:val="005275F3"/>
    <w:rsid w:val="00531132"/>
    <w:rsid w:val="00533C8D"/>
    <w:rsid w:val="0053686B"/>
    <w:rsid w:val="00537B7E"/>
    <w:rsid w:val="00540BB1"/>
    <w:rsid w:val="00541170"/>
    <w:rsid w:val="0054136D"/>
    <w:rsid w:val="005426EE"/>
    <w:rsid w:val="00544275"/>
    <w:rsid w:val="00546D39"/>
    <w:rsid w:val="005471A5"/>
    <w:rsid w:val="005505C0"/>
    <w:rsid w:val="00550E4A"/>
    <w:rsid w:val="005536D3"/>
    <w:rsid w:val="00553BFA"/>
    <w:rsid w:val="00553E11"/>
    <w:rsid w:val="0055462A"/>
    <w:rsid w:val="00554EA9"/>
    <w:rsid w:val="00556947"/>
    <w:rsid w:val="00557863"/>
    <w:rsid w:val="00560432"/>
    <w:rsid w:val="00561E1E"/>
    <w:rsid w:val="00561E7A"/>
    <w:rsid w:val="0056324F"/>
    <w:rsid w:val="00564233"/>
    <w:rsid w:val="005660B2"/>
    <w:rsid w:val="005666A0"/>
    <w:rsid w:val="00567D6D"/>
    <w:rsid w:val="00570505"/>
    <w:rsid w:val="00570BF6"/>
    <w:rsid w:val="00572613"/>
    <w:rsid w:val="0057322C"/>
    <w:rsid w:val="0057482A"/>
    <w:rsid w:val="005821AB"/>
    <w:rsid w:val="00584ADA"/>
    <w:rsid w:val="00584AF8"/>
    <w:rsid w:val="00587657"/>
    <w:rsid w:val="0059012E"/>
    <w:rsid w:val="00590FCA"/>
    <w:rsid w:val="00591926"/>
    <w:rsid w:val="00591BFA"/>
    <w:rsid w:val="005943CA"/>
    <w:rsid w:val="00597E4C"/>
    <w:rsid w:val="005A00E0"/>
    <w:rsid w:val="005A2772"/>
    <w:rsid w:val="005A573D"/>
    <w:rsid w:val="005A58D5"/>
    <w:rsid w:val="005A5D75"/>
    <w:rsid w:val="005A612B"/>
    <w:rsid w:val="005A6362"/>
    <w:rsid w:val="005A7397"/>
    <w:rsid w:val="005A76B7"/>
    <w:rsid w:val="005B11D0"/>
    <w:rsid w:val="005B3AA0"/>
    <w:rsid w:val="005B593D"/>
    <w:rsid w:val="005B6333"/>
    <w:rsid w:val="005B63A6"/>
    <w:rsid w:val="005B7E16"/>
    <w:rsid w:val="005C2653"/>
    <w:rsid w:val="005C7AFF"/>
    <w:rsid w:val="005D4302"/>
    <w:rsid w:val="005D54FE"/>
    <w:rsid w:val="005D576E"/>
    <w:rsid w:val="005D64A6"/>
    <w:rsid w:val="005D692F"/>
    <w:rsid w:val="005E50CD"/>
    <w:rsid w:val="005E64E1"/>
    <w:rsid w:val="005F04D3"/>
    <w:rsid w:val="005F150E"/>
    <w:rsid w:val="005F20A5"/>
    <w:rsid w:val="005F22B7"/>
    <w:rsid w:val="005F288D"/>
    <w:rsid w:val="005F2BF1"/>
    <w:rsid w:val="005F4B18"/>
    <w:rsid w:val="006006F4"/>
    <w:rsid w:val="00601653"/>
    <w:rsid w:val="0060181A"/>
    <w:rsid w:val="006020B2"/>
    <w:rsid w:val="00605059"/>
    <w:rsid w:val="00605F43"/>
    <w:rsid w:val="00607731"/>
    <w:rsid w:val="006116DA"/>
    <w:rsid w:val="00611B9E"/>
    <w:rsid w:val="00612723"/>
    <w:rsid w:val="00612A36"/>
    <w:rsid w:val="0061419D"/>
    <w:rsid w:val="00616F57"/>
    <w:rsid w:val="006172AC"/>
    <w:rsid w:val="00620F34"/>
    <w:rsid w:val="00620FF4"/>
    <w:rsid w:val="00626A53"/>
    <w:rsid w:val="00631453"/>
    <w:rsid w:val="0063317A"/>
    <w:rsid w:val="00635B68"/>
    <w:rsid w:val="00637B20"/>
    <w:rsid w:val="0064044D"/>
    <w:rsid w:val="0064300C"/>
    <w:rsid w:val="00643682"/>
    <w:rsid w:val="00643C25"/>
    <w:rsid w:val="0064616D"/>
    <w:rsid w:val="0065158F"/>
    <w:rsid w:val="00653766"/>
    <w:rsid w:val="00654C4D"/>
    <w:rsid w:val="00656A4C"/>
    <w:rsid w:val="0066481A"/>
    <w:rsid w:val="0066512C"/>
    <w:rsid w:val="006652ED"/>
    <w:rsid w:val="006706BF"/>
    <w:rsid w:val="00670730"/>
    <w:rsid w:val="0067122C"/>
    <w:rsid w:val="0067157D"/>
    <w:rsid w:val="00672A46"/>
    <w:rsid w:val="00672F69"/>
    <w:rsid w:val="00673E55"/>
    <w:rsid w:val="0067659F"/>
    <w:rsid w:val="00676F93"/>
    <w:rsid w:val="00677AE0"/>
    <w:rsid w:val="0068126F"/>
    <w:rsid w:val="00681C7B"/>
    <w:rsid w:val="00681EE2"/>
    <w:rsid w:val="006859AB"/>
    <w:rsid w:val="006910AF"/>
    <w:rsid w:val="0069214E"/>
    <w:rsid w:val="0069280F"/>
    <w:rsid w:val="00692988"/>
    <w:rsid w:val="00692B79"/>
    <w:rsid w:val="0069398A"/>
    <w:rsid w:val="006959D6"/>
    <w:rsid w:val="00695A8C"/>
    <w:rsid w:val="00696523"/>
    <w:rsid w:val="00696A33"/>
    <w:rsid w:val="006974F8"/>
    <w:rsid w:val="00697C1C"/>
    <w:rsid w:val="00697EA6"/>
    <w:rsid w:val="006A229F"/>
    <w:rsid w:val="006A3A4F"/>
    <w:rsid w:val="006A3D49"/>
    <w:rsid w:val="006A4371"/>
    <w:rsid w:val="006A4A19"/>
    <w:rsid w:val="006A51D6"/>
    <w:rsid w:val="006B0C7D"/>
    <w:rsid w:val="006B0EDC"/>
    <w:rsid w:val="006B2D91"/>
    <w:rsid w:val="006B2E12"/>
    <w:rsid w:val="006B394F"/>
    <w:rsid w:val="006B738C"/>
    <w:rsid w:val="006C281B"/>
    <w:rsid w:val="006C3666"/>
    <w:rsid w:val="006C7CB4"/>
    <w:rsid w:val="006D4620"/>
    <w:rsid w:val="006D48D1"/>
    <w:rsid w:val="006D5862"/>
    <w:rsid w:val="006D5FF5"/>
    <w:rsid w:val="006D69F6"/>
    <w:rsid w:val="006D6B6D"/>
    <w:rsid w:val="006D7BE9"/>
    <w:rsid w:val="006E22DC"/>
    <w:rsid w:val="006E2780"/>
    <w:rsid w:val="006E5C45"/>
    <w:rsid w:val="006F56AE"/>
    <w:rsid w:val="006F69C5"/>
    <w:rsid w:val="006F714A"/>
    <w:rsid w:val="0070086A"/>
    <w:rsid w:val="00700B4C"/>
    <w:rsid w:val="00704996"/>
    <w:rsid w:val="00705936"/>
    <w:rsid w:val="00705D6F"/>
    <w:rsid w:val="007073FC"/>
    <w:rsid w:val="00710D6F"/>
    <w:rsid w:val="0071170A"/>
    <w:rsid w:val="0071256A"/>
    <w:rsid w:val="00712D55"/>
    <w:rsid w:val="00713E33"/>
    <w:rsid w:val="00714A40"/>
    <w:rsid w:val="007152CE"/>
    <w:rsid w:val="0071641C"/>
    <w:rsid w:val="007204FD"/>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53E6"/>
    <w:rsid w:val="0074640D"/>
    <w:rsid w:val="00747F4C"/>
    <w:rsid w:val="00750474"/>
    <w:rsid w:val="007517BD"/>
    <w:rsid w:val="00751ACA"/>
    <w:rsid w:val="00752035"/>
    <w:rsid w:val="00755003"/>
    <w:rsid w:val="00755D4D"/>
    <w:rsid w:val="00760557"/>
    <w:rsid w:val="007609D0"/>
    <w:rsid w:val="00763AE7"/>
    <w:rsid w:val="00765084"/>
    <w:rsid w:val="007655CF"/>
    <w:rsid w:val="00766907"/>
    <w:rsid w:val="00766B89"/>
    <w:rsid w:val="007671C4"/>
    <w:rsid w:val="007752E9"/>
    <w:rsid w:val="00776C44"/>
    <w:rsid w:val="0078406E"/>
    <w:rsid w:val="00785563"/>
    <w:rsid w:val="0078582D"/>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0311"/>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2C74"/>
    <w:rsid w:val="007D36EE"/>
    <w:rsid w:val="007D442E"/>
    <w:rsid w:val="007D4C36"/>
    <w:rsid w:val="007D7AF2"/>
    <w:rsid w:val="007E0727"/>
    <w:rsid w:val="007E2712"/>
    <w:rsid w:val="007E2E46"/>
    <w:rsid w:val="007E4B16"/>
    <w:rsid w:val="007E5FB9"/>
    <w:rsid w:val="007E745E"/>
    <w:rsid w:val="007F1132"/>
    <w:rsid w:val="007F1872"/>
    <w:rsid w:val="007F2382"/>
    <w:rsid w:val="007F403C"/>
    <w:rsid w:val="007F5482"/>
    <w:rsid w:val="007F5E1E"/>
    <w:rsid w:val="007F5E83"/>
    <w:rsid w:val="007F7C22"/>
    <w:rsid w:val="00803324"/>
    <w:rsid w:val="00804DC4"/>
    <w:rsid w:val="00805B67"/>
    <w:rsid w:val="00807F09"/>
    <w:rsid w:val="008100D2"/>
    <w:rsid w:val="00812029"/>
    <w:rsid w:val="00812DC9"/>
    <w:rsid w:val="00814C9D"/>
    <w:rsid w:val="00815A28"/>
    <w:rsid w:val="00815FAB"/>
    <w:rsid w:val="008175E3"/>
    <w:rsid w:val="00821912"/>
    <w:rsid w:val="00822C85"/>
    <w:rsid w:val="00825E4F"/>
    <w:rsid w:val="00826283"/>
    <w:rsid w:val="0082713F"/>
    <w:rsid w:val="00831606"/>
    <w:rsid w:val="0083457E"/>
    <w:rsid w:val="008349B5"/>
    <w:rsid w:val="00840BFB"/>
    <w:rsid w:val="00840CEC"/>
    <w:rsid w:val="008426D3"/>
    <w:rsid w:val="00843247"/>
    <w:rsid w:val="008444B4"/>
    <w:rsid w:val="0084507F"/>
    <w:rsid w:val="0084645B"/>
    <w:rsid w:val="0084692D"/>
    <w:rsid w:val="008530F5"/>
    <w:rsid w:val="00854D04"/>
    <w:rsid w:val="00855078"/>
    <w:rsid w:val="008550BD"/>
    <w:rsid w:val="00855315"/>
    <w:rsid w:val="00857F1E"/>
    <w:rsid w:val="008604C2"/>
    <w:rsid w:val="00864255"/>
    <w:rsid w:val="00865806"/>
    <w:rsid w:val="00865EC1"/>
    <w:rsid w:val="008718D8"/>
    <w:rsid w:val="00871A59"/>
    <w:rsid w:val="008741D8"/>
    <w:rsid w:val="0088144F"/>
    <w:rsid w:val="00882086"/>
    <w:rsid w:val="00882127"/>
    <w:rsid w:val="00883686"/>
    <w:rsid w:val="00885BA1"/>
    <w:rsid w:val="00885EBA"/>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53C"/>
    <w:rsid w:val="008B4BA0"/>
    <w:rsid w:val="008B5C61"/>
    <w:rsid w:val="008B6474"/>
    <w:rsid w:val="008B66DC"/>
    <w:rsid w:val="008B6C00"/>
    <w:rsid w:val="008C6C15"/>
    <w:rsid w:val="008C74E4"/>
    <w:rsid w:val="008C7A0B"/>
    <w:rsid w:val="008D08F3"/>
    <w:rsid w:val="008D205A"/>
    <w:rsid w:val="008D48E9"/>
    <w:rsid w:val="008D6BAE"/>
    <w:rsid w:val="008D7C1C"/>
    <w:rsid w:val="008E0BF3"/>
    <w:rsid w:val="008E2DD1"/>
    <w:rsid w:val="008E4ABD"/>
    <w:rsid w:val="008E4ABF"/>
    <w:rsid w:val="008E5705"/>
    <w:rsid w:val="008E59B0"/>
    <w:rsid w:val="008E622C"/>
    <w:rsid w:val="008E680E"/>
    <w:rsid w:val="008E690C"/>
    <w:rsid w:val="008E771E"/>
    <w:rsid w:val="008E7D50"/>
    <w:rsid w:val="008F12DB"/>
    <w:rsid w:val="008F134F"/>
    <w:rsid w:val="008F2DF8"/>
    <w:rsid w:val="008F40C9"/>
    <w:rsid w:val="009002F6"/>
    <w:rsid w:val="00902499"/>
    <w:rsid w:val="00913451"/>
    <w:rsid w:val="00914B3F"/>
    <w:rsid w:val="009157D3"/>
    <w:rsid w:val="00915ABA"/>
    <w:rsid w:val="00916B41"/>
    <w:rsid w:val="00917634"/>
    <w:rsid w:val="00920319"/>
    <w:rsid w:val="00920D5B"/>
    <w:rsid w:val="00921D49"/>
    <w:rsid w:val="00923560"/>
    <w:rsid w:val="00923AD3"/>
    <w:rsid w:val="00924451"/>
    <w:rsid w:val="00924D44"/>
    <w:rsid w:val="0092602D"/>
    <w:rsid w:val="00931C57"/>
    <w:rsid w:val="00932A91"/>
    <w:rsid w:val="0093305E"/>
    <w:rsid w:val="009340AE"/>
    <w:rsid w:val="00934589"/>
    <w:rsid w:val="00935219"/>
    <w:rsid w:val="00935934"/>
    <w:rsid w:val="00940518"/>
    <w:rsid w:val="00940F49"/>
    <w:rsid w:val="00945266"/>
    <w:rsid w:val="00947DB1"/>
    <w:rsid w:val="00951167"/>
    <w:rsid w:val="0095140D"/>
    <w:rsid w:val="00956D89"/>
    <w:rsid w:val="009609D0"/>
    <w:rsid w:val="00963DCB"/>
    <w:rsid w:val="00966282"/>
    <w:rsid w:val="00966F85"/>
    <w:rsid w:val="00967FB8"/>
    <w:rsid w:val="009703EF"/>
    <w:rsid w:val="00972526"/>
    <w:rsid w:val="009744FF"/>
    <w:rsid w:val="00975338"/>
    <w:rsid w:val="0097734D"/>
    <w:rsid w:val="00980D38"/>
    <w:rsid w:val="00981017"/>
    <w:rsid w:val="00984B42"/>
    <w:rsid w:val="00985FA5"/>
    <w:rsid w:val="009865A9"/>
    <w:rsid w:val="00986D70"/>
    <w:rsid w:val="0099182B"/>
    <w:rsid w:val="00991A14"/>
    <w:rsid w:val="009924E8"/>
    <w:rsid w:val="009925BE"/>
    <w:rsid w:val="00992B7B"/>
    <w:rsid w:val="00994943"/>
    <w:rsid w:val="00997AD3"/>
    <w:rsid w:val="009A01FB"/>
    <w:rsid w:val="009A1B53"/>
    <w:rsid w:val="009A1B9A"/>
    <w:rsid w:val="009A30D7"/>
    <w:rsid w:val="009A482F"/>
    <w:rsid w:val="009A4CAA"/>
    <w:rsid w:val="009B3111"/>
    <w:rsid w:val="009B3643"/>
    <w:rsid w:val="009B39AE"/>
    <w:rsid w:val="009B5011"/>
    <w:rsid w:val="009B72F9"/>
    <w:rsid w:val="009C24AA"/>
    <w:rsid w:val="009C2619"/>
    <w:rsid w:val="009C3D1E"/>
    <w:rsid w:val="009C458F"/>
    <w:rsid w:val="009C4662"/>
    <w:rsid w:val="009C6E35"/>
    <w:rsid w:val="009C72D4"/>
    <w:rsid w:val="009C7385"/>
    <w:rsid w:val="009D0242"/>
    <w:rsid w:val="009D3908"/>
    <w:rsid w:val="009D6529"/>
    <w:rsid w:val="009D6A33"/>
    <w:rsid w:val="009E1656"/>
    <w:rsid w:val="009E1B2D"/>
    <w:rsid w:val="009E4E68"/>
    <w:rsid w:val="009E53ED"/>
    <w:rsid w:val="009F04EF"/>
    <w:rsid w:val="009F0FCE"/>
    <w:rsid w:val="009F2AD1"/>
    <w:rsid w:val="009F3BB3"/>
    <w:rsid w:val="009F3D9D"/>
    <w:rsid w:val="009F4310"/>
    <w:rsid w:val="009F4AA4"/>
    <w:rsid w:val="009F77DE"/>
    <w:rsid w:val="00A000D0"/>
    <w:rsid w:val="00A016D5"/>
    <w:rsid w:val="00A01E3C"/>
    <w:rsid w:val="00A05201"/>
    <w:rsid w:val="00A06A08"/>
    <w:rsid w:val="00A0741E"/>
    <w:rsid w:val="00A074F2"/>
    <w:rsid w:val="00A178D3"/>
    <w:rsid w:val="00A2073A"/>
    <w:rsid w:val="00A20810"/>
    <w:rsid w:val="00A20E68"/>
    <w:rsid w:val="00A25056"/>
    <w:rsid w:val="00A26163"/>
    <w:rsid w:val="00A2767C"/>
    <w:rsid w:val="00A27AB8"/>
    <w:rsid w:val="00A27D0D"/>
    <w:rsid w:val="00A325DE"/>
    <w:rsid w:val="00A32FB7"/>
    <w:rsid w:val="00A331E2"/>
    <w:rsid w:val="00A34057"/>
    <w:rsid w:val="00A346C9"/>
    <w:rsid w:val="00A349CB"/>
    <w:rsid w:val="00A34BFC"/>
    <w:rsid w:val="00A36371"/>
    <w:rsid w:val="00A36CAA"/>
    <w:rsid w:val="00A40111"/>
    <w:rsid w:val="00A41303"/>
    <w:rsid w:val="00A41316"/>
    <w:rsid w:val="00A43906"/>
    <w:rsid w:val="00A44C43"/>
    <w:rsid w:val="00A46400"/>
    <w:rsid w:val="00A47BDA"/>
    <w:rsid w:val="00A47DC9"/>
    <w:rsid w:val="00A510B3"/>
    <w:rsid w:val="00A520CD"/>
    <w:rsid w:val="00A52A1F"/>
    <w:rsid w:val="00A601C4"/>
    <w:rsid w:val="00A605F3"/>
    <w:rsid w:val="00A71209"/>
    <w:rsid w:val="00A72C1D"/>
    <w:rsid w:val="00A76D65"/>
    <w:rsid w:val="00A8130B"/>
    <w:rsid w:val="00A82D4A"/>
    <w:rsid w:val="00A83F36"/>
    <w:rsid w:val="00A84694"/>
    <w:rsid w:val="00A87118"/>
    <w:rsid w:val="00A87312"/>
    <w:rsid w:val="00A92639"/>
    <w:rsid w:val="00A93A27"/>
    <w:rsid w:val="00A952AF"/>
    <w:rsid w:val="00A96571"/>
    <w:rsid w:val="00A96885"/>
    <w:rsid w:val="00A96AE4"/>
    <w:rsid w:val="00A97B25"/>
    <w:rsid w:val="00AA2A0D"/>
    <w:rsid w:val="00AA426C"/>
    <w:rsid w:val="00AA4797"/>
    <w:rsid w:val="00AA76EB"/>
    <w:rsid w:val="00AB0854"/>
    <w:rsid w:val="00AB201D"/>
    <w:rsid w:val="00AB5DE1"/>
    <w:rsid w:val="00AC4160"/>
    <w:rsid w:val="00AC7267"/>
    <w:rsid w:val="00AC7610"/>
    <w:rsid w:val="00AD1005"/>
    <w:rsid w:val="00AD165B"/>
    <w:rsid w:val="00AD2896"/>
    <w:rsid w:val="00AD3D54"/>
    <w:rsid w:val="00AD40E7"/>
    <w:rsid w:val="00AD4325"/>
    <w:rsid w:val="00AD639F"/>
    <w:rsid w:val="00AE4C78"/>
    <w:rsid w:val="00AE4FA8"/>
    <w:rsid w:val="00AE61F0"/>
    <w:rsid w:val="00AE7632"/>
    <w:rsid w:val="00AF02C5"/>
    <w:rsid w:val="00AF0B55"/>
    <w:rsid w:val="00AF1249"/>
    <w:rsid w:val="00AF1C70"/>
    <w:rsid w:val="00AF223A"/>
    <w:rsid w:val="00AF30D7"/>
    <w:rsid w:val="00AF5A06"/>
    <w:rsid w:val="00AF6775"/>
    <w:rsid w:val="00AF6FE1"/>
    <w:rsid w:val="00AF7527"/>
    <w:rsid w:val="00B030DC"/>
    <w:rsid w:val="00B035C1"/>
    <w:rsid w:val="00B03889"/>
    <w:rsid w:val="00B03B7F"/>
    <w:rsid w:val="00B10DC7"/>
    <w:rsid w:val="00B1156A"/>
    <w:rsid w:val="00B1308F"/>
    <w:rsid w:val="00B132AF"/>
    <w:rsid w:val="00B1554C"/>
    <w:rsid w:val="00B17E69"/>
    <w:rsid w:val="00B236C1"/>
    <w:rsid w:val="00B260C7"/>
    <w:rsid w:val="00B26991"/>
    <w:rsid w:val="00B30160"/>
    <w:rsid w:val="00B302A4"/>
    <w:rsid w:val="00B3442D"/>
    <w:rsid w:val="00B34971"/>
    <w:rsid w:val="00B362B3"/>
    <w:rsid w:val="00B36A98"/>
    <w:rsid w:val="00B379B6"/>
    <w:rsid w:val="00B4008E"/>
    <w:rsid w:val="00B401B4"/>
    <w:rsid w:val="00B408DB"/>
    <w:rsid w:val="00B4361A"/>
    <w:rsid w:val="00B43C73"/>
    <w:rsid w:val="00B44972"/>
    <w:rsid w:val="00B47E3C"/>
    <w:rsid w:val="00B5033B"/>
    <w:rsid w:val="00B509B4"/>
    <w:rsid w:val="00B54013"/>
    <w:rsid w:val="00B56B41"/>
    <w:rsid w:val="00B57364"/>
    <w:rsid w:val="00B57FF0"/>
    <w:rsid w:val="00B611C6"/>
    <w:rsid w:val="00B619EC"/>
    <w:rsid w:val="00B627B9"/>
    <w:rsid w:val="00B62A65"/>
    <w:rsid w:val="00B654A4"/>
    <w:rsid w:val="00B6599D"/>
    <w:rsid w:val="00B7013C"/>
    <w:rsid w:val="00B70DE1"/>
    <w:rsid w:val="00B711CD"/>
    <w:rsid w:val="00B71CB5"/>
    <w:rsid w:val="00B74839"/>
    <w:rsid w:val="00B76674"/>
    <w:rsid w:val="00B834B3"/>
    <w:rsid w:val="00B85D13"/>
    <w:rsid w:val="00B85EC8"/>
    <w:rsid w:val="00B862D2"/>
    <w:rsid w:val="00B94EBC"/>
    <w:rsid w:val="00B94FDD"/>
    <w:rsid w:val="00B950C5"/>
    <w:rsid w:val="00B96921"/>
    <w:rsid w:val="00B971E6"/>
    <w:rsid w:val="00B97BE0"/>
    <w:rsid w:val="00BA01C3"/>
    <w:rsid w:val="00BA33E6"/>
    <w:rsid w:val="00BA3D61"/>
    <w:rsid w:val="00BA6398"/>
    <w:rsid w:val="00BA74D1"/>
    <w:rsid w:val="00BB05D8"/>
    <w:rsid w:val="00BB17EB"/>
    <w:rsid w:val="00BB5897"/>
    <w:rsid w:val="00BB66F9"/>
    <w:rsid w:val="00BB7221"/>
    <w:rsid w:val="00BC0843"/>
    <w:rsid w:val="00BC1390"/>
    <w:rsid w:val="00BC1888"/>
    <w:rsid w:val="00BC37A5"/>
    <w:rsid w:val="00BC5366"/>
    <w:rsid w:val="00BC58EB"/>
    <w:rsid w:val="00BC5976"/>
    <w:rsid w:val="00BC5E57"/>
    <w:rsid w:val="00BC60AF"/>
    <w:rsid w:val="00BC7867"/>
    <w:rsid w:val="00BD247E"/>
    <w:rsid w:val="00BD24F0"/>
    <w:rsid w:val="00BD2931"/>
    <w:rsid w:val="00BD2B4B"/>
    <w:rsid w:val="00BD3AB3"/>
    <w:rsid w:val="00BD4619"/>
    <w:rsid w:val="00BD764F"/>
    <w:rsid w:val="00BD7E82"/>
    <w:rsid w:val="00BE4100"/>
    <w:rsid w:val="00BE55BE"/>
    <w:rsid w:val="00BE74B0"/>
    <w:rsid w:val="00BF0013"/>
    <w:rsid w:val="00BF3951"/>
    <w:rsid w:val="00BF54F1"/>
    <w:rsid w:val="00BF5996"/>
    <w:rsid w:val="00BF6939"/>
    <w:rsid w:val="00BF7B13"/>
    <w:rsid w:val="00C00F50"/>
    <w:rsid w:val="00C01C04"/>
    <w:rsid w:val="00C03CA3"/>
    <w:rsid w:val="00C06F76"/>
    <w:rsid w:val="00C07221"/>
    <w:rsid w:val="00C102AC"/>
    <w:rsid w:val="00C102E7"/>
    <w:rsid w:val="00C120FB"/>
    <w:rsid w:val="00C13A11"/>
    <w:rsid w:val="00C13F6D"/>
    <w:rsid w:val="00C1403F"/>
    <w:rsid w:val="00C14352"/>
    <w:rsid w:val="00C149A4"/>
    <w:rsid w:val="00C203AA"/>
    <w:rsid w:val="00C20559"/>
    <w:rsid w:val="00C20B53"/>
    <w:rsid w:val="00C23565"/>
    <w:rsid w:val="00C25B76"/>
    <w:rsid w:val="00C26F80"/>
    <w:rsid w:val="00C3118E"/>
    <w:rsid w:val="00C35B38"/>
    <w:rsid w:val="00C3672E"/>
    <w:rsid w:val="00C36BCE"/>
    <w:rsid w:val="00C42131"/>
    <w:rsid w:val="00C44DB6"/>
    <w:rsid w:val="00C452FC"/>
    <w:rsid w:val="00C45BC4"/>
    <w:rsid w:val="00C474A0"/>
    <w:rsid w:val="00C502F2"/>
    <w:rsid w:val="00C5179B"/>
    <w:rsid w:val="00C5276D"/>
    <w:rsid w:val="00C53821"/>
    <w:rsid w:val="00C54A61"/>
    <w:rsid w:val="00C6083D"/>
    <w:rsid w:val="00C61492"/>
    <w:rsid w:val="00C61D07"/>
    <w:rsid w:val="00C63815"/>
    <w:rsid w:val="00C66C6D"/>
    <w:rsid w:val="00C67F41"/>
    <w:rsid w:val="00C705DB"/>
    <w:rsid w:val="00C70A72"/>
    <w:rsid w:val="00C731E9"/>
    <w:rsid w:val="00C7624E"/>
    <w:rsid w:val="00C7674F"/>
    <w:rsid w:val="00C824C2"/>
    <w:rsid w:val="00C8328C"/>
    <w:rsid w:val="00C85AA7"/>
    <w:rsid w:val="00C91121"/>
    <w:rsid w:val="00C94FF7"/>
    <w:rsid w:val="00CA19F6"/>
    <w:rsid w:val="00CA3CAB"/>
    <w:rsid w:val="00CA47E4"/>
    <w:rsid w:val="00CA4C55"/>
    <w:rsid w:val="00CA6231"/>
    <w:rsid w:val="00CA7A5E"/>
    <w:rsid w:val="00CA7CA0"/>
    <w:rsid w:val="00CB0549"/>
    <w:rsid w:val="00CB0C15"/>
    <w:rsid w:val="00CB1605"/>
    <w:rsid w:val="00CB1A22"/>
    <w:rsid w:val="00CB2B7B"/>
    <w:rsid w:val="00CB3190"/>
    <w:rsid w:val="00CB41D6"/>
    <w:rsid w:val="00CB4563"/>
    <w:rsid w:val="00CB5018"/>
    <w:rsid w:val="00CB73B3"/>
    <w:rsid w:val="00CC183A"/>
    <w:rsid w:val="00CC3240"/>
    <w:rsid w:val="00CC3DF4"/>
    <w:rsid w:val="00CC3F04"/>
    <w:rsid w:val="00CD019F"/>
    <w:rsid w:val="00CD01DD"/>
    <w:rsid w:val="00CD3CA9"/>
    <w:rsid w:val="00CD45B5"/>
    <w:rsid w:val="00CD6E5C"/>
    <w:rsid w:val="00CE0848"/>
    <w:rsid w:val="00CE204D"/>
    <w:rsid w:val="00CE36BB"/>
    <w:rsid w:val="00CE58BD"/>
    <w:rsid w:val="00CE5C17"/>
    <w:rsid w:val="00CF0435"/>
    <w:rsid w:val="00CF10B1"/>
    <w:rsid w:val="00CF1A2E"/>
    <w:rsid w:val="00CF3295"/>
    <w:rsid w:val="00CF334C"/>
    <w:rsid w:val="00CF51F7"/>
    <w:rsid w:val="00CF5F12"/>
    <w:rsid w:val="00D003B0"/>
    <w:rsid w:val="00D00504"/>
    <w:rsid w:val="00D02EB3"/>
    <w:rsid w:val="00D0349C"/>
    <w:rsid w:val="00D04F01"/>
    <w:rsid w:val="00D05045"/>
    <w:rsid w:val="00D050D2"/>
    <w:rsid w:val="00D0515B"/>
    <w:rsid w:val="00D052A4"/>
    <w:rsid w:val="00D06015"/>
    <w:rsid w:val="00D07BD7"/>
    <w:rsid w:val="00D10E1C"/>
    <w:rsid w:val="00D12DE4"/>
    <w:rsid w:val="00D13663"/>
    <w:rsid w:val="00D1419D"/>
    <w:rsid w:val="00D15954"/>
    <w:rsid w:val="00D20A32"/>
    <w:rsid w:val="00D216E2"/>
    <w:rsid w:val="00D23F14"/>
    <w:rsid w:val="00D25932"/>
    <w:rsid w:val="00D27492"/>
    <w:rsid w:val="00D3082F"/>
    <w:rsid w:val="00D3153A"/>
    <w:rsid w:val="00D32CDC"/>
    <w:rsid w:val="00D34AB4"/>
    <w:rsid w:val="00D3693A"/>
    <w:rsid w:val="00D40167"/>
    <w:rsid w:val="00D413EB"/>
    <w:rsid w:val="00D4207A"/>
    <w:rsid w:val="00D443D2"/>
    <w:rsid w:val="00D47688"/>
    <w:rsid w:val="00D47963"/>
    <w:rsid w:val="00D504BD"/>
    <w:rsid w:val="00D51D52"/>
    <w:rsid w:val="00D5267D"/>
    <w:rsid w:val="00D527A3"/>
    <w:rsid w:val="00D528FC"/>
    <w:rsid w:val="00D600E1"/>
    <w:rsid w:val="00D602D1"/>
    <w:rsid w:val="00D608E2"/>
    <w:rsid w:val="00D6793E"/>
    <w:rsid w:val="00D70A87"/>
    <w:rsid w:val="00D70C33"/>
    <w:rsid w:val="00D737DB"/>
    <w:rsid w:val="00D74D90"/>
    <w:rsid w:val="00D753EA"/>
    <w:rsid w:val="00D7708E"/>
    <w:rsid w:val="00D7714D"/>
    <w:rsid w:val="00D778AF"/>
    <w:rsid w:val="00D86D47"/>
    <w:rsid w:val="00D90C19"/>
    <w:rsid w:val="00D9199B"/>
    <w:rsid w:val="00D924CC"/>
    <w:rsid w:val="00D9280E"/>
    <w:rsid w:val="00D95B39"/>
    <w:rsid w:val="00D95CF7"/>
    <w:rsid w:val="00D97E41"/>
    <w:rsid w:val="00DA0DCE"/>
    <w:rsid w:val="00DA161A"/>
    <w:rsid w:val="00DA1787"/>
    <w:rsid w:val="00DA1C67"/>
    <w:rsid w:val="00DA272C"/>
    <w:rsid w:val="00DA414A"/>
    <w:rsid w:val="00DA64E4"/>
    <w:rsid w:val="00DB1437"/>
    <w:rsid w:val="00DB163A"/>
    <w:rsid w:val="00DB19B5"/>
    <w:rsid w:val="00DB2001"/>
    <w:rsid w:val="00DB300B"/>
    <w:rsid w:val="00DB3EF9"/>
    <w:rsid w:val="00DB475E"/>
    <w:rsid w:val="00DB683E"/>
    <w:rsid w:val="00DB7F0B"/>
    <w:rsid w:val="00DC0A8D"/>
    <w:rsid w:val="00DC55A3"/>
    <w:rsid w:val="00DC5605"/>
    <w:rsid w:val="00DC690A"/>
    <w:rsid w:val="00DD24BB"/>
    <w:rsid w:val="00DD37E0"/>
    <w:rsid w:val="00DD51DE"/>
    <w:rsid w:val="00DE0430"/>
    <w:rsid w:val="00DE251A"/>
    <w:rsid w:val="00DE2556"/>
    <w:rsid w:val="00DE3056"/>
    <w:rsid w:val="00DE4098"/>
    <w:rsid w:val="00DE581D"/>
    <w:rsid w:val="00DE7201"/>
    <w:rsid w:val="00DE7A9B"/>
    <w:rsid w:val="00DE7B08"/>
    <w:rsid w:val="00DF1A6A"/>
    <w:rsid w:val="00DF3D4F"/>
    <w:rsid w:val="00DF4308"/>
    <w:rsid w:val="00DF5379"/>
    <w:rsid w:val="00DF5E26"/>
    <w:rsid w:val="00DF6600"/>
    <w:rsid w:val="00DF6C60"/>
    <w:rsid w:val="00DF7856"/>
    <w:rsid w:val="00E00BAD"/>
    <w:rsid w:val="00E02DD2"/>
    <w:rsid w:val="00E04114"/>
    <w:rsid w:val="00E10408"/>
    <w:rsid w:val="00E11E37"/>
    <w:rsid w:val="00E12A48"/>
    <w:rsid w:val="00E1317E"/>
    <w:rsid w:val="00E1488A"/>
    <w:rsid w:val="00E237E4"/>
    <w:rsid w:val="00E23CF2"/>
    <w:rsid w:val="00E24820"/>
    <w:rsid w:val="00E24EF2"/>
    <w:rsid w:val="00E25D8D"/>
    <w:rsid w:val="00E26718"/>
    <w:rsid w:val="00E308F6"/>
    <w:rsid w:val="00E3346C"/>
    <w:rsid w:val="00E33EC6"/>
    <w:rsid w:val="00E35329"/>
    <w:rsid w:val="00E3609D"/>
    <w:rsid w:val="00E36EC2"/>
    <w:rsid w:val="00E37005"/>
    <w:rsid w:val="00E37BA5"/>
    <w:rsid w:val="00E40DD0"/>
    <w:rsid w:val="00E41408"/>
    <w:rsid w:val="00E4181A"/>
    <w:rsid w:val="00E41DCA"/>
    <w:rsid w:val="00E41FDF"/>
    <w:rsid w:val="00E42E67"/>
    <w:rsid w:val="00E44BE5"/>
    <w:rsid w:val="00E465AF"/>
    <w:rsid w:val="00E46C7F"/>
    <w:rsid w:val="00E51C52"/>
    <w:rsid w:val="00E54D1E"/>
    <w:rsid w:val="00E56A19"/>
    <w:rsid w:val="00E57F2A"/>
    <w:rsid w:val="00E60580"/>
    <w:rsid w:val="00E63A20"/>
    <w:rsid w:val="00E644C5"/>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5D94"/>
    <w:rsid w:val="00E861A0"/>
    <w:rsid w:val="00E86E17"/>
    <w:rsid w:val="00E86F1A"/>
    <w:rsid w:val="00E86F5B"/>
    <w:rsid w:val="00E87101"/>
    <w:rsid w:val="00E9055F"/>
    <w:rsid w:val="00E92116"/>
    <w:rsid w:val="00E922B4"/>
    <w:rsid w:val="00E938A6"/>
    <w:rsid w:val="00E975A3"/>
    <w:rsid w:val="00EA0386"/>
    <w:rsid w:val="00EA1BDA"/>
    <w:rsid w:val="00EA1D35"/>
    <w:rsid w:val="00EA47DC"/>
    <w:rsid w:val="00EA6A15"/>
    <w:rsid w:val="00EA6C42"/>
    <w:rsid w:val="00EA6D5D"/>
    <w:rsid w:val="00EB03D0"/>
    <w:rsid w:val="00EB31DA"/>
    <w:rsid w:val="00EB6B4C"/>
    <w:rsid w:val="00EC39C4"/>
    <w:rsid w:val="00EC4852"/>
    <w:rsid w:val="00EC703B"/>
    <w:rsid w:val="00EC7E46"/>
    <w:rsid w:val="00ED1805"/>
    <w:rsid w:val="00ED3248"/>
    <w:rsid w:val="00ED6014"/>
    <w:rsid w:val="00ED60BC"/>
    <w:rsid w:val="00ED6544"/>
    <w:rsid w:val="00ED6DE7"/>
    <w:rsid w:val="00EE0DAC"/>
    <w:rsid w:val="00EE28C0"/>
    <w:rsid w:val="00EE4C2E"/>
    <w:rsid w:val="00EE5530"/>
    <w:rsid w:val="00EE5934"/>
    <w:rsid w:val="00EE6BE4"/>
    <w:rsid w:val="00EE76C1"/>
    <w:rsid w:val="00EF4438"/>
    <w:rsid w:val="00EF6C96"/>
    <w:rsid w:val="00F0131D"/>
    <w:rsid w:val="00F03B8F"/>
    <w:rsid w:val="00F052EA"/>
    <w:rsid w:val="00F06893"/>
    <w:rsid w:val="00F06A9B"/>
    <w:rsid w:val="00F073DD"/>
    <w:rsid w:val="00F20430"/>
    <w:rsid w:val="00F20730"/>
    <w:rsid w:val="00F20793"/>
    <w:rsid w:val="00F20856"/>
    <w:rsid w:val="00F2273E"/>
    <w:rsid w:val="00F24164"/>
    <w:rsid w:val="00F26635"/>
    <w:rsid w:val="00F26C1D"/>
    <w:rsid w:val="00F27C51"/>
    <w:rsid w:val="00F319DE"/>
    <w:rsid w:val="00F321EB"/>
    <w:rsid w:val="00F32A3A"/>
    <w:rsid w:val="00F3399B"/>
    <w:rsid w:val="00F344B6"/>
    <w:rsid w:val="00F3485C"/>
    <w:rsid w:val="00F3529D"/>
    <w:rsid w:val="00F37CD4"/>
    <w:rsid w:val="00F40828"/>
    <w:rsid w:val="00F40D63"/>
    <w:rsid w:val="00F41ABB"/>
    <w:rsid w:val="00F4220F"/>
    <w:rsid w:val="00F42E4B"/>
    <w:rsid w:val="00F44853"/>
    <w:rsid w:val="00F4528E"/>
    <w:rsid w:val="00F469EB"/>
    <w:rsid w:val="00F46D8A"/>
    <w:rsid w:val="00F47C20"/>
    <w:rsid w:val="00F506A0"/>
    <w:rsid w:val="00F507C3"/>
    <w:rsid w:val="00F50977"/>
    <w:rsid w:val="00F5117D"/>
    <w:rsid w:val="00F52944"/>
    <w:rsid w:val="00F532FE"/>
    <w:rsid w:val="00F53F7E"/>
    <w:rsid w:val="00F54947"/>
    <w:rsid w:val="00F60AA5"/>
    <w:rsid w:val="00F60F6F"/>
    <w:rsid w:val="00F611AB"/>
    <w:rsid w:val="00F62859"/>
    <w:rsid w:val="00F649DC"/>
    <w:rsid w:val="00F64B25"/>
    <w:rsid w:val="00F67CA8"/>
    <w:rsid w:val="00F7079F"/>
    <w:rsid w:val="00F70B2A"/>
    <w:rsid w:val="00F736F1"/>
    <w:rsid w:val="00F77F19"/>
    <w:rsid w:val="00F80F4B"/>
    <w:rsid w:val="00F8138E"/>
    <w:rsid w:val="00F815D4"/>
    <w:rsid w:val="00F83EC6"/>
    <w:rsid w:val="00F840B6"/>
    <w:rsid w:val="00F85ADA"/>
    <w:rsid w:val="00F90905"/>
    <w:rsid w:val="00F93B94"/>
    <w:rsid w:val="00F941C3"/>
    <w:rsid w:val="00F96209"/>
    <w:rsid w:val="00F96A6A"/>
    <w:rsid w:val="00FA09F8"/>
    <w:rsid w:val="00FA0EA1"/>
    <w:rsid w:val="00FA1834"/>
    <w:rsid w:val="00FA1E01"/>
    <w:rsid w:val="00FA25B6"/>
    <w:rsid w:val="00FA397E"/>
    <w:rsid w:val="00FA4411"/>
    <w:rsid w:val="00FA4E5C"/>
    <w:rsid w:val="00FA5455"/>
    <w:rsid w:val="00FA5F82"/>
    <w:rsid w:val="00FB02FC"/>
    <w:rsid w:val="00FB0AAF"/>
    <w:rsid w:val="00FB1A9B"/>
    <w:rsid w:val="00FB2524"/>
    <w:rsid w:val="00FB5458"/>
    <w:rsid w:val="00FB6736"/>
    <w:rsid w:val="00FB76F2"/>
    <w:rsid w:val="00FD139B"/>
    <w:rsid w:val="00FD289A"/>
    <w:rsid w:val="00FD3BCA"/>
    <w:rsid w:val="00FD49FC"/>
    <w:rsid w:val="00FD561B"/>
    <w:rsid w:val="00FD57BA"/>
    <w:rsid w:val="00FD79B4"/>
    <w:rsid w:val="00FD7D7D"/>
    <w:rsid w:val="00FE4C86"/>
    <w:rsid w:val="00FE4E99"/>
    <w:rsid w:val="00FE5CAA"/>
    <w:rsid w:val="00FE7DE8"/>
    <w:rsid w:val="00FF2EA7"/>
    <w:rsid w:val="00FF2EC7"/>
    <w:rsid w:val="00FF348B"/>
    <w:rsid w:val="00FF5023"/>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76EC2B-3D18-4818-8526-9A28A0A1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BA33E6"/>
    <w:pPr>
      <w:numPr>
        <w:ilvl w:val="1"/>
        <w:numId w:val="3"/>
      </w:numPr>
      <w:spacing w:before="120" w:after="180" w:line="240" w:lineRule="auto"/>
      <w:ind w:left="851"/>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135D89"/>
    <w:pPr>
      <w:numPr>
        <w:numId w:val="2"/>
      </w:numPr>
      <w:snapToGrid w:val="0"/>
      <w:outlineLvl w:val="3"/>
    </w:pPr>
    <w:rPr>
      <w:rFonts w:cstheme="majorBidi"/>
      <w:bCs/>
      <w:szCs w:val="28"/>
    </w:rPr>
  </w:style>
  <w:style w:type="paragraph" w:styleId="5">
    <w:name w:val="heading 5"/>
    <w:basedOn w:val="a"/>
    <w:next w:val="a"/>
    <w:link w:val="5Char"/>
    <w:uiPriority w:val="9"/>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0"/>
    <w:qFormat/>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color w:val="000000"/>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135D89"/>
    <w:rPr>
      <w:rFonts w:ascii="Times New Roman" w:eastAsia="宋体" w:hAnsi="Times New Roman" w:cstheme="majorBidi"/>
      <w:bCs/>
      <w:color w:val="000000"/>
      <w:sz w:val="24"/>
      <w:szCs w:val="28"/>
    </w:rPr>
  </w:style>
  <w:style w:type="paragraph" w:styleId="a6">
    <w:name w:val="Balloon Text"/>
    <w:basedOn w:val="a"/>
    <w:link w:val="Char0"/>
    <w:unhideWhenUsed/>
    <w:rsid w:val="00195419"/>
    <w:pPr>
      <w:spacing w:line="240" w:lineRule="auto"/>
    </w:pPr>
    <w:rPr>
      <w:sz w:val="18"/>
      <w:szCs w:val="18"/>
    </w:rPr>
  </w:style>
  <w:style w:type="character" w:customStyle="1" w:styleId="Char0">
    <w:name w:val="批注框文本 Char"/>
    <w:basedOn w:val="a0"/>
    <w:link w:val="a6"/>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34"/>
    <w:qFormat/>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rsid w:val="00B10DC7"/>
    <w:rPr>
      <w:rFonts w:ascii="Times New Roman" w:eastAsia="宋体" w:hAnsi="Times New Roman"/>
      <w:b/>
      <w:bCs/>
      <w:color w:val="000000"/>
      <w:sz w:val="28"/>
      <w:szCs w:val="28"/>
    </w:rPr>
  </w:style>
  <w:style w:type="table" w:styleId="ac">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7316830">
      <w:bodyDiv w:val="1"/>
      <w:marLeft w:val="0"/>
      <w:marRight w:val="0"/>
      <w:marTop w:val="0"/>
      <w:marBottom w:val="0"/>
      <w:divBdr>
        <w:top w:val="none" w:sz="0" w:space="0" w:color="auto"/>
        <w:left w:val="none" w:sz="0" w:space="0" w:color="auto"/>
        <w:bottom w:val="none" w:sz="0" w:space="0" w:color="auto"/>
        <w:right w:val="none" w:sz="0" w:space="0" w:color="auto"/>
      </w:divBdr>
      <w:divsChild>
        <w:div w:id="2141336493">
          <w:marLeft w:val="0"/>
          <w:marRight w:val="0"/>
          <w:marTop w:val="0"/>
          <w:marBottom w:val="0"/>
          <w:divBdr>
            <w:top w:val="none" w:sz="0" w:space="0" w:color="auto"/>
            <w:left w:val="none" w:sz="0" w:space="0" w:color="auto"/>
            <w:bottom w:val="none" w:sz="0" w:space="0" w:color="auto"/>
            <w:right w:val="none" w:sz="0" w:space="0" w:color="auto"/>
          </w:divBdr>
        </w:div>
      </w:divsChild>
    </w:div>
    <w:div w:id="434835828">
      <w:bodyDiv w:val="1"/>
      <w:marLeft w:val="0"/>
      <w:marRight w:val="0"/>
      <w:marTop w:val="0"/>
      <w:marBottom w:val="0"/>
      <w:divBdr>
        <w:top w:val="none" w:sz="0" w:space="0" w:color="auto"/>
        <w:left w:val="none" w:sz="0" w:space="0" w:color="auto"/>
        <w:bottom w:val="none" w:sz="0" w:space="0" w:color="auto"/>
        <w:right w:val="none" w:sz="0" w:space="0" w:color="auto"/>
      </w:divBdr>
      <w:divsChild>
        <w:div w:id="1901134235">
          <w:marLeft w:val="0"/>
          <w:marRight w:val="0"/>
          <w:marTop w:val="0"/>
          <w:marBottom w:val="0"/>
          <w:divBdr>
            <w:top w:val="none" w:sz="0" w:space="0" w:color="auto"/>
            <w:left w:val="none" w:sz="0" w:space="0" w:color="auto"/>
            <w:bottom w:val="none" w:sz="0" w:space="0" w:color="auto"/>
            <w:right w:val="none" w:sz="0" w:space="0" w:color="auto"/>
          </w:divBdr>
        </w:div>
      </w:divsChild>
    </w:div>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988248655">
      <w:bodyDiv w:val="1"/>
      <w:marLeft w:val="0"/>
      <w:marRight w:val="0"/>
      <w:marTop w:val="0"/>
      <w:marBottom w:val="0"/>
      <w:divBdr>
        <w:top w:val="none" w:sz="0" w:space="0" w:color="auto"/>
        <w:left w:val="none" w:sz="0" w:space="0" w:color="auto"/>
        <w:bottom w:val="none" w:sz="0" w:space="0" w:color="auto"/>
        <w:right w:val="none" w:sz="0" w:space="0" w:color="auto"/>
      </w:divBdr>
      <w:divsChild>
        <w:div w:id="972441920">
          <w:marLeft w:val="0"/>
          <w:marRight w:val="0"/>
          <w:marTop w:val="0"/>
          <w:marBottom w:val="0"/>
          <w:divBdr>
            <w:top w:val="none" w:sz="0" w:space="0" w:color="auto"/>
            <w:left w:val="none" w:sz="0" w:space="0" w:color="auto"/>
            <w:bottom w:val="none" w:sz="0" w:space="0" w:color="auto"/>
            <w:right w:val="none" w:sz="0" w:space="0" w:color="auto"/>
          </w:divBdr>
        </w:div>
      </w:divsChild>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727803744">
      <w:bodyDiv w:val="1"/>
      <w:marLeft w:val="0"/>
      <w:marRight w:val="0"/>
      <w:marTop w:val="0"/>
      <w:marBottom w:val="0"/>
      <w:divBdr>
        <w:top w:val="none" w:sz="0" w:space="0" w:color="auto"/>
        <w:left w:val="none" w:sz="0" w:space="0" w:color="auto"/>
        <w:bottom w:val="none" w:sz="0" w:space="0" w:color="auto"/>
        <w:right w:val="none" w:sz="0" w:space="0" w:color="auto"/>
      </w:divBdr>
      <w:divsChild>
        <w:div w:id="2063284688">
          <w:marLeft w:val="0"/>
          <w:marRight w:val="0"/>
          <w:marTop w:val="0"/>
          <w:marBottom w:val="0"/>
          <w:divBdr>
            <w:top w:val="none" w:sz="0" w:space="0" w:color="auto"/>
            <w:left w:val="none" w:sz="0" w:space="0" w:color="auto"/>
            <w:bottom w:val="none" w:sz="0" w:space="0" w:color="auto"/>
            <w:right w:val="none" w:sz="0" w:space="0" w:color="auto"/>
          </w:divBdr>
        </w:div>
      </w:divsChild>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Server"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D8C7A-E10D-4A19-AD21-147224FE8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9</TotalTime>
  <Pages>18</Pages>
  <Words>1298</Words>
  <Characters>7403</Characters>
  <Application>Microsoft Office Word</Application>
  <DocSecurity>0</DocSecurity>
  <Lines>61</Lines>
  <Paragraphs>17</Paragraphs>
  <ScaleCrop>false</ScaleCrop>
  <Company/>
  <LinksUpToDate>false</LinksUpToDate>
  <CharactersWithSpaces>8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246</cp:revision>
  <dcterms:created xsi:type="dcterms:W3CDTF">2017-08-26T06:54:00Z</dcterms:created>
  <dcterms:modified xsi:type="dcterms:W3CDTF">2018-09-13T01:23:00Z</dcterms:modified>
</cp:coreProperties>
</file>